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597B154C" w:rsidR="00E123F3" w:rsidRPr="009560F8" w:rsidRDefault="00E123F3" w:rsidP="009B68D1">
      <w:pPr>
        <w:rPr>
          <w:rFonts w:cs="Times New Roman"/>
          <w:b/>
          <w:szCs w:val="24"/>
        </w:rPr>
      </w:pPr>
      <w:r w:rsidRPr="009560F8">
        <w:rPr>
          <w:rFonts w:cs="Times New Roman"/>
          <w:b/>
          <w:szCs w:val="24"/>
        </w:rPr>
        <w:t xml:space="preserve">Section A - To be completed by the </w:t>
      </w:r>
      <w:proofErr w:type="gramStart"/>
      <w:r w:rsidRPr="009560F8">
        <w:rPr>
          <w:rFonts w:cs="Times New Roman"/>
          <w:b/>
          <w:szCs w:val="24"/>
        </w:rPr>
        <w:t>student</w:t>
      </w:r>
      <w:proofErr w:type="gramEnd"/>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 xml:space="preserve">Penalties: No late work will be accepted. If you are unable to submit coursework on time due to extenuating </w:t>
            </w:r>
            <w:proofErr w:type="gramStart"/>
            <w:r w:rsidRPr="009560F8">
              <w:rPr>
                <w:rFonts w:cs="Times New Roman"/>
                <w:szCs w:val="24"/>
              </w:rPr>
              <w:t>circumstances</w:t>
            </w:r>
            <w:proofErr w:type="gramEnd"/>
            <w:r w:rsidRPr="009560F8">
              <w:rPr>
                <w:rFonts w:cs="Times New Roman"/>
                <w:szCs w:val="24"/>
              </w:rPr>
              <w:t xml:space="preserve">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3C1D8AEE"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5FA29283" w:rsidR="00E123F3" w:rsidRPr="000F507F" w:rsidRDefault="00E123F3" w:rsidP="004165FD">
            <w:pPr>
              <w:ind w:left="142" w:right="144"/>
              <w:rPr>
                <w:rFonts w:cs="Times New Roman"/>
                <w:szCs w:val="24"/>
              </w:rPr>
            </w:pPr>
          </w:p>
          <w:p w14:paraId="132C2A7D" w14:textId="5467A34D" w:rsidR="00E123F3" w:rsidRPr="009560F8" w:rsidRDefault="00D8639D" w:rsidP="004165FD">
            <w:pPr>
              <w:ind w:left="142" w:right="144"/>
              <w:rPr>
                <w:rFonts w:cs="Times New Roman"/>
                <w:szCs w:val="24"/>
              </w:rPr>
            </w:pPr>
            <w:r>
              <w:rPr>
                <w:rFonts w:cs="Times New Roman"/>
                <w:noProof/>
                <w:szCs w:val="24"/>
              </w:rPr>
              <w:drawing>
                <wp:anchor distT="0" distB="0" distL="114300" distR="114300" simplePos="0" relativeHeight="251659264" behindDoc="0" locked="0" layoutInCell="1" allowOverlap="1" wp14:anchorId="0376A8CA" wp14:editId="10F2CAE4">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000F507F"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3ACC40AD"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p w14:paraId="01C09227" w14:textId="747AF9A0" w:rsidR="00865C16" w:rsidRDefault="009B68D1">
          <w:pPr>
            <w:pStyle w:val="TOC1"/>
            <w:tabs>
              <w:tab w:val="left" w:pos="660"/>
              <w:tab w:val="right" w:leader="dot" w:pos="9740"/>
            </w:tabs>
            <w:rPr>
              <w:rFonts w:asciiTheme="minorHAnsi" w:eastAsiaTheme="minorEastAsia" w:hAnsiTheme="minorHAnsi" w:cstheme="minorBidi"/>
              <w:noProof/>
              <w:sz w:val="22"/>
              <w:lang w:eastAsia="zh-CN"/>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587828" w:history="1">
            <w:r w:rsidR="00865C16" w:rsidRPr="00D73FC0">
              <w:rPr>
                <w:rStyle w:val="Hyperlink"/>
                <w:bCs/>
                <w:noProof/>
              </w:rPr>
              <w:t>1.0</w:t>
            </w:r>
            <w:r w:rsidR="00865C16">
              <w:rPr>
                <w:rFonts w:asciiTheme="minorHAnsi" w:eastAsiaTheme="minorEastAsia" w:hAnsiTheme="minorHAnsi" w:cstheme="minorBidi"/>
                <w:noProof/>
                <w:sz w:val="22"/>
                <w:lang w:eastAsia="zh-CN"/>
              </w:rPr>
              <w:tab/>
            </w:r>
            <w:r w:rsidR="00865C16" w:rsidRPr="00D73FC0">
              <w:rPr>
                <w:rStyle w:val="Hyperlink"/>
                <w:noProof/>
              </w:rPr>
              <w:t>Introduction</w:t>
            </w:r>
            <w:r w:rsidR="00865C16">
              <w:rPr>
                <w:noProof/>
                <w:webHidden/>
              </w:rPr>
              <w:tab/>
            </w:r>
            <w:r w:rsidR="00865C16">
              <w:rPr>
                <w:noProof/>
                <w:webHidden/>
              </w:rPr>
              <w:fldChar w:fldCharType="begin"/>
            </w:r>
            <w:r w:rsidR="00865C16">
              <w:rPr>
                <w:noProof/>
                <w:webHidden/>
              </w:rPr>
              <w:instrText xml:space="preserve"> PAGEREF _Toc137587828 \h </w:instrText>
            </w:r>
            <w:r w:rsidR="00865C16">
              <w:rPr>
                <w:noProof/>
                <w:webHidden/>
              </w:rPr>
            </w:r>
            <w:r w:rsidR="00865C16">
              <w:rPr>
                <w:noProof/>
                <w:webHidden/>
              </w:rPr>
              <w:fldChar w:fldCharType="separate"/>
            </w:r>
            <w:r w:rsidR="00865C16">
              <w:rPr>
                <w:noProof/>
                <w:webHidden/>
              </w:rPr>
              <w:t>3</w:t>
            </w:r>
            <w:r w:rsidR="00865C16">
              <w:rPr>
                <w:noProof/>
                <w:webHidden/>
              </w:rPr>
              <w:fldChar w:fldCharType="end"/>
            </w:r>
          </w:hyperlink>
        </w:p>
        <w:p w14:paraId="53B39FE8" w14:textId="7B20A3F9"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29" w:history="1">
            <w:r w:rsidR="00865C16" w:rsidRPr="00D73FC0">
              <w:rPr>
                <w:rStyle w:val="Hyperlink"/>
                <w:bCs/>
                <w:noProof/>
              </w:rPr>
              <w:t>2.0</w:t>
            </w:r>
            <w:r w:rsidR="00865C16">
              <w:rPr>
                <w:rFonts w:asciiTheme="minorHAnsi" w:eastAsiaTheme="minorEastAsia" w:hAnsiTheme="minorHAnsi" w:cstheme="minorBidi"/>
                <w:noProof/>
                <w:sz w:val="22"/>
                <w:lang w:eastAsia="zh-CN"/>
              </w:rPr>
              <w:tab/>
            </w:r>
            <w:r w:rsidR="00865C16" w:rsidRPr="00D73FC0">
              <w:rPr>
                <w:rStyle w:val="Hyperlink"/>
                <w:noProof/>
              </w:rPr>
              <w:t>Use Case diagram</w:t>
            </w:r>
            <w:r w:rsidR="00865C16">
              <w:rPr>
                <w:noProof/>
                <w:webHidden/>
              </w:rPr>
              <w:tab/>
            </w:r>
            <w:r w:rsidR="00865C16">
              <w:rPr>
                <w:noProof/>
                <w:webHidden/>
              </w:rPr>
              <w:fldChar w:fldCharType="begin"/>
            </w:r>
            <w:r w:rsidR="00865C16">
              <w:rPr>
                <w:noProof/>
                <w:webHidden/>
              </w:rPr>
              <w:instrText xml:space="preserve"> PAGEREF _Toc137587829 \h </w:instrText>
            </w:r>
            <w:r w:rsidR="00865C16">
              <w:rPr>
                <w:noProof/>
                <w:webHidden/>
              </w:rPr>
            </w:r>
            <w:r w:rsidR="00865C16">
              <w:rPr>
                <w:noProof/>
                <w:webHidden/>
              </w:rPr>
              <w:fldChar w:fldCharType="separate"/>
            </w:r>
            <w:r w:rsidR="00865C16">
              <w:rPr>
                <w:noProof/>
                <w:webHidden/>
              </w:rPr>
              <w:t>4</w:t>
            </w:r>
            <w:r w:rsidR="00865C16">
              <w:rPr>
                <w:noProof/>
                <w:webHidden/>
              </w:rPr>
              <w:fldChar w:fldCharType="end"/>
            </w:r>
          </w:hyperlink>
        </w:p>
        <w:p w14:paraId="2D0A7AE6" w14:textId="6EEE52BB"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0" w:history="1">
            <w:r w:rsidR="00865C16" w:rsidRPr="00D73FC0">
              <w:rPr>
                <w:rStyle w:val="Hyperlink"/>
                <w:bCs/>
                <w:noProof/>
              </w:rPr>
              <w:t>3.0</w:t>
            </w:r>
            <w:r w:rsidR="00865C16">
              <w:rPr>
                <w:rFonts w:asciiTheme="minorHAnsi" w:eastAsiaTheme="minorEastAsia" w:hAnsiTheme="minorHAnsi" w:cstheme="minorBidi"/>
                <w:noProof/>
                <w:sz w:val="22"/>
                <w:lang w:eastAsia="zh-CN"/>
              </w:rPr>
              <w:tab/>
            </w:r>
            <w:r w:rsidR="00865C16" w:rsidRPr="00D73FC0">
              <w:rPr>
                <w:rStyle w:val="Hyperlink"/>
                <w:noProof/>
              </w:rPr>
              <w:t>Detail explanation for each module</w:t>
            </w:r>
            <w:r w:rsidR="00865C16">
              <w:rPr>
                <w:noProof/>
                <w:webHidden/>
              </w:rPr>
              <w:tab/>
            </w:r>
            <w:r w:rsidR="00865C16">
              <w:rPr>
                <w:noProof/>
                <w:webHidden/>
              </w:rPr>
              <w:fldChar w:fldCharType="begin"/>
            </w:r>
            <w:r w:rsidR="00865C16">
              <w:rPr>
                <w:noProof/>
                <w:webHidden/>
              </w:rPr>
              <w:instrText xml:space="preserve"> PAGEREF _Toc137587830 \h </w:instrText>
            </w:r>
            <w:r w:rsidR="00865C16">
              <w:rPr>
                <w:noProof/>
                <w:webHidden/>
              </w:rPr>
            </w:r>
            <w:r w:rsidR="00865C16">
              <w:rPr>
                <w:noProof/>
                <w:webHidden/>
              </w:rPr>
              <w:fldChar w:fldCharType="separate"/>
            </w:r>
            <w:r w:rsidR="00865C16">
              <w:rPr>
                <w:noProof/>
                <w:webHidden/>
              </w:rPr>
              <w:t>5</w:t>
            </w:r>
            <w:r w:rsidR="00865C16">
              <w:rPr>
                <w:noProof/>
                <w:webHidden/>
              </w:rPr>
              <w:fldChar w:fldCharType="end"/>
            </w:r>
          </w:hyperlink>
        </w:p>
        <w:p w14:paraId="06199E74" w14:textId="433C6F9E"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1"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User Accounts Management</w:t>
            </w:r>
            <w:r w:rsidR="00865C16">
              <w:rPr>
                <w:noProof/>
                <w:webHidden/>
              </w:rPr>
              <w:tab/>
            </w:r>
            <w:r w:rsidR="00865C16">
              <w:rPr>
                <w:noProof/>
                <w:webHidden/>
              </w:rPr>
              <w:fldChar w:fldCharType="begin"/>
            </w:r>
            <w:r w:rsidR="00865C16">
              <w:rPr>
                <w:noProof/>
                <w:webHidden/>
              </w:rPr>
              <w:instrText xml:space="preserve"> PAGEREF _Toc137587831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1FE073E7" w14:textId="1A9CB444"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2"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Browse and Search</w:t>
            </w:r>
            <w:r w:rsidR="00865C16">
              <w:rPr>
                <w:noProof/>
                <w:webHidden/>
              </w:rPr>
              <w:tab/>
            </w:r>
            <w:r w:rsidR="00865C16">
              <w:rPr>
                <w:noProof/>
                <w:webHidden/>
              </w:rPr>
              <w:fldChar w:fldCharType="begin"/>
            </w:r>
            <w:r w:rsidR="00865C16">
              <w:rPr>
                <w:noProof/>
                <w:webHidden/>
              </w:rPr>
              <w:instrText xml:space="preserve"> PAGEREF _Toc137587832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0CB1B65" w14:textId="53D71D36"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3"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Reading Modes</w:t>
            </w:r>
            <w:r w:rsidR="00865C16">
              <w:rPr>
                <w:noProof/>
                <w:webHidden/>
              </w:rPr>
              <w:tab/>
            </w:r>
            <w:r w:rsidR="00865C16">
              <w:rPr>
                <w:noProof/>
                <w:webHidden/>
              </w:rPr>
              <w:fldChar w:fldCharType="begin"/>
            </w:r>
            <w:r w:rsidR="00865C16">
              <w:rPr>
                <w:noProof/>
                <w:webHidden/>
              </w:rPr>
              <w:instrText xml:space="preserve"> PAGEREF _Toc137587833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AE6A732" w14:textId="2045F17C"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4" w:history="1">
            <w:r w:rsidR="00865C16" w:rsidRPr="00D73FC0">
              <w:rPr>
                <w:rStyle w:val="Hyperlink"/>
                <w:noProof/>
              </w:rPr>
              <w:t>d.</w:t>
            </w:r>
            <w:r w:rsidR="00865C16">
              <w:rPr>
                <w:rFonts w:asciiTheme="minorHAnsi" w:eastAsiaTheme="minorEastAsia" w:hAnsiTheme="minorHAnsi" w:cstheme="minorBidi"/>
                <w:noProof/>
                <w:sz w:val="22"/>
                <w:lang w:eastAsia="zh-CN"/>
              </w:rPr>
              <w:tab/>
            </w:r>
            <w:r w:rsidR="00865C16" w:rsidRPr="00D73FC0">
              <w:rPr>
                <w:rStyle w:val="Hyperlink"/>
                <w:noProof/>
              </w:rPr>
              <w:t>Bookmarks and Favourites</w:t>
            </w:r>
            <w:r w:rsidR="00865C16">
              <w:rPr>
                <w:noProof/>
                <w:webHidden/>
              </w:rPr>
              <w:tab/>
            </w:r>
            <w:r w:rsidR="00865C16">
              <w:rPr>
                <w:noProof/>
                <w:webHidden/>
              </w:rPr>
              <w:fldChar w:fldCharType="begin"/>
            </w:r>
            <w:r w:rsidR="00865C16">
              <w:rPr>
                <w:noProof/>
                <w:webHidden/>
              </w:rPr>
              <w:instrText xml:space="preserve"> PAGEREF _Toc137587834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4DA8D0CD" w14:textId="520AF945"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35" w:history="1">
            <w:r w:rsidR="00865C16" w:rsidRPr="00D73FC0">
              <w:rPr>
                <w:rStyle w:val="Hyperlink"/>
                <w:noProof/>
              </w:rPr>
              <w:t>e.</w:t>
            </w:r>
            <w:r w:rsidR="00865C16">
              <w:rPr>
                <w:rFonts w:asciiTheme="minorHAnsi" w:eastAsiaTheme="minorEastAsia" w:hAnsiTheme="minorHAnsi" w:cstheme="minorBidi"/>
                <w:noProof/>
                <w:sz w:val="22"/>
                <w:lang w:eastAsia="zh-CN"/>
              </w:rPr>
              <w:tab/>
            </w:r>
            <w:r w:rsidR="00865C16" w:rsidRPr="00D73FC0">
              <w:rPr>
                <w:rStyle w:val="Hyperlink"/>
                <w:noProof/>
              </w:rPr>
              <w:t>Offline Reading</w:t>
            </w:r>
            <w:r w:rsidR="00865C16">
              <w:rPr>
                <w:noProof/>
                <w:webHidden/>
              </w:rPr>
              <w:tab/>
            </w:r>
            <w:r w:rsidR="00865C16">
              <w:rPr>
                <w:noProof/>
                <w:webHidden/>
              </w:rPr>
              <w:fldChar w:fldCharType="begin"/>
            </w:r>
            <w:r w:rsidR="00865C16">
              <w:rPr>
                <w:noProof/>
                <w:webHidden/>
              </w:rPr>
              <w:instrText xml:space="preserve"> PAGEREF _Toc137587835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05F312F" w14:textId="739D9ABA"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6" w:history="1">
            <w:r w:rsidR="00865C16" w:rsidRPr="00D73FC0">
              <w:rPr>
                <w:rStyle w:val="Hyperlink"/>
                <w:bCs/>
                <w:noProof/>
              </w:rPr>
              <w:t>4.0</w:t>
            </w:r>
            <w:r w:rsidR="00865C16">
              <w:rPr>
                <w:rFonts w:asciiTheme="minorHAnsi" w:eastAsiaTheme="minorEastAsia" w:hAnsiTheme="minorHAnsi" w:cstheme="minorBidi"/>
                <w:noProof/>
                <w:sz w:val="22"/>
                <w:lang w:eastAsia="zh-CN"/>
              </w:rPr>
              <w:tab/>
            </w:r>
            <w:r w:rsidR="00865C16" w:rsidRPr="00D73FC0">
              <w:rPr>
                <w:rStyle w:val="Hyperlink"/>
                <w:noProof/>
              </w:rPr>
              <w:t>Strengths of the app</w:t>
            </w:r>
            <w:r w:rsidR="00865C16">
              <w:rPr>
                <w:noProof/>
                <w:webHidden/>
              </w:rPr>
              <w:tab/>
            </w:r>
            <w:r w:rsidR="00865C16">
              <w:rPr>
                <w:noProof/>
                <w:webHidden/>
              </w:rPr>
              <w:fldChar w:fldCharType="begin"/>
            </w:r>
            <w:r w:rsidR="00865C16">
              <w:rPr>
                <w:noProof/>
                <w:webHidden/>
              </w:rPr>
              <w:instrText xml:space="preserve"> PAGEREF _Toc137587836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3EEEBF07" w14:textId="7DC2D523"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7" w:history="1">
            <w:r w:rsidR="00865C16" w:rsidRPr="00D73FC0">
              <w:rPr>
                <w:rStyle w:val="Hyperlink"/>
                <w:bCs/>
                <w:noProof/>
              </w:rPr>
              <w:t>5.0</w:t>
            </w:r>
            <w:r w:rsidR="00865C16">
              <w:rPr>
                <w:rFonts w:asciiTheme="minorHAnsi" w:eastAsiaTheme="minorEastAsia" w:hAnsiTheme="minorHAnsi" w:cstheme="minorBidi"/>
                <w:noProof/>
                <w:sz w:val="22"/>
                <w:lang w:eastAsia="zh-CN"/>
              </w:rPr>
              <w:tab/>
            </w:r>
            <w:r w:rsidR="00865C16" w:rsidRPr="00D73FC0">
              <w:rPr>
                <w:rStyle w:val="Hyperlink"/>
                <w:noProof/>
              </w:rPr>
              <w:t>Weaknesses of the app</w:t>
            </w:r>
            <w:r w:rsidR="00865C16">
              <w:rPr>
                <w:noProof/>
                <w:webHidden/>
              </w:rPr>
              <w:tab/>
            </w:r>
            <w:r w:rsidR="00865C16">
              <w:rPr>
                <w:noProof/>
                <w:webHidden/>
              </w:rPr>
              <w:fldChar w:fldCharType="begin"/>
            </w:r>
            <w:r w:rsidR="00865C16">
              <w:rPr>
                <w:noProof/>
                <w:webHidden/>
              </w:rPr>
              <w:instrText xml:space="preserve"> PAGEREF _Toc137587837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823390C" w14:textId="66BB5630"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8" w:history="1">
            <w:r w:rsidR="00865C16" w:rsidRPr="00D73FC0">
              <w:rPr>
                <w:rStyle w:val="Hyperlink"/>
                <w:bCs/>
                <w:noProof/>
              </w:rPr>
              <w:t>6.0</w:t>
            </w:r>
            <w:r w:rsidR="00865C16">
              <w:rPr>
                <w:rFonts w:asciiTheme="minorHAnsi" w:eastAsiaTheme="minorEastAsia" w:hAnsiTheme="minorHAnsi" w:cstheme="minorBidi"/>
                <w:noProof/>
                <w:sz w:val="22"/>
                <w:lang w:eastAsia="zh-CN"/>
              </w:rPr>
              <w:tab/>
            </w:r>
            <w:r w:rsidR="00865C16" w:rsidRPr="00D73FC0">
              <w:rPr>
                <w:rStyle w:val="Hyperlink"/>
                <w:noProof/>
              </w:rPr>
              <w:t>Future enhancements</w:t>
            </w:r>
            <w:r w:rsidR="00865C16">
              <w:rPr>
                <w:noProof/>
                <w:webHidden/>
              </w:rPr>
              <w:tab/>
            </w:r>
            <w:r w:rsidR="00865C16">
              <w:rPr>
                <w:noProof/>
                <w:webHidden/>
              </w:rPr>
              <w:fldChar w:fldCharType="begin"/>
            </w:r>
            <w:r w:rsidR="00865C16">
              <w:rPr>
                <w:noProof/>
                <w:webHidden/>
              </w:rPr>
              <w:instrText xml:space="preserve"> PAGEREF _Toc137587838 \h </w:instrText>
            </w:r>
            <w:r w:rsidR="00865C16">
              <w:rPr>
                <w:noProof/>
                <w:webHidden/>
              </w:rPr>
            </w:r>
            <w:r w:rsidR="00865C16">
              <w:rPr>
                <w:noProof/>
                <w:webHidden/>
              </w:rPr>
              <w:fldChar w:fldCharType="separate"/>
            </w:r>
            <w:r w:rsidR="00865C16">
              <w:rPr>
                <w:noProof/>
                <w:webHidden/>
              </w:rPr>
              <w:t>7</w:t>
            </w:r>
            <w:r w:rsidR="00865C16">
              <w:rPr>
                <w:noProof/>
                <w:webHidden/>
              </w:rPr>
              <w:fldChar w:fldCharType="end"/>
            </w:r>
          </w:hyperlink>
        </w:p>
        <w:p w14:paraId="2A506278" w14:textId="609C7297" w:rsidR="00865C16" w:rsidRDefault="00000000">
          <w:pPr>
            <w:pStyle w:val="TOC1"/>
            <w:tabs>
              <w:tab w:val="left" w:pos="660"/>
              <w:tab w:val="right" w:leader="dot" w:pos="9740"/>
            </w:tabs>
            <w:rPr>
              <w:rFonts w:asciiTheme="minorHAnsi" w:eastAsiaTheme="minorEastAsia" w:hAnsiTheme="minorHAnsi" w:cstheme="minorBidi"/>
              <w:noProof/>
              <w:sz w:val="22"/>
              <w:lang w:eastAsia="zh-CN"/>
            </w:rPr>
          </w:pPr>
          <w:hyperlink w:anchor="_Toc137587839" w:history="1">
            <w:r w:rsidR="00865C16" w:rsidRPr="00D73FC0">
              <w:rPr>
                <w:rStyle w:val="Hyperlink"/>
                <w:bCs/>
                <w:noProof/>
              </w:rPr>
              <w:t>7.0</w:t>
            </w:r>
            <w:r w:rsidR="00865C16">
              <w:rPr>
                <w:rFonts w:asciiTheme="minorHAnsi" w:eastAsiaTheme="minorEastAsia" w:hAnsiTheme="minorHAnsi" w:cstheme="minorBidi"/>
                <w:noProof/>
                <w:sz w:val="22"/>
                <w:lang w:eastAsia="zh-CN"/>
              </w:rPr>
              <w:tab/>
            </w:r>
            <w:r w:rsidR="00865C16" w:rsidRPr="00D73FC0">
              <w:rPr>
                <w:rStyle w:val="Hyperlink"/>
                <w:noProof/>
              </w:rPr>
              <w:t>Reflection from each member</w:t>
            </w:r>
            <w:r w:rsidR="00865C16">
              <w:rPr>
                <w:noProof/>
                <w:webHidden/>
              </w:rPr>
              <w:tab/>
            </w:r>
            <w:r w:rsidR="00865C16">
              <w:rPr>
                <w:noProof/>
                <w:webHidden/>
              </w:rPr>
              <w:fldChar w:fldCharType="begin"/>
            </w:r>
            <w:r w:rsidR="00865C16">
              <w:rPr>
                <w:noProof/>
                <w:webHidden/>
              </w:rPr>
              <w:instrText xml:space="preserve"> PAGEREF _Toc137587839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68DE58A7" w14:textId="31D796B4"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40"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Damien Tan Lek Khee</w:t>
            </w:r>
            <w:r w:rsidR="00865C16">
              <w:rPr>
                <w:noProof/>
                <w:webHidden/>
              </w:rPr>
              <w:tab/>
            </w:r>
            <w:r w:rsidR="00865C16">
              <w:rPr>
                <w:noProof/>
                <w:webHidden/>
              </w:rPr>
              <w:fldChar w:fldCharType="begin"/>
            </w:r>
            <w:r w:rsidR="00865C16">
              <w:rPr>
                <w:noProof/>
                <w:webHidden/>
              </w:rPr>
              <w:instrText xml:space="preserve"> PAGEREF _Toc137587840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4FBEE50" w14:textId="4AEDA06F"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41"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Lim Pau thing</w:t>
            </w:r>
            <w:r w:rsidR="00865C16">
              <w:rPr>
                <w:noProof/>
                <w:webHidden/>
              </w:rPr>
              <w:tab/>
            </w:r>
            <w:r w:rsidR="00865C16">
              <w:rPr>
                <w:noProof/>
                <w:webHidden/>
              </w:rPr>
              <w:fldChar w:fldCharType="begin"/>
            </w:r>
            <w:r w:rsidR="00865C16">
              <w:rPr>
                <w:noProof/>
                <w:webHidden/>
              </w:rPr>
              <w:instrText xml:space="preserve"> PAGEREF _Toc137587841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FF23F44" w14:textId="4C2E76B8" w:rsidR="00865C16" w:rsidRDefault="00000000">
          <w:pPr>
            <w:pStyle w:val="TOC2"/>
            <w:tabs>
              <w:tab w:val="left" w:pos="660"/>
              <w:tab w:val="right" w:leader="dot" w:pos="9740"/>
            </w:tabs>
            <w:rPr>
              <w:rFonts w:asciiTheme="minorHAnsi" w:eastAsiaTheme="minorEastAsia" w:hAnsiTheme="minorHAnsi" w:cstheme="minorBidi"/>
              <w:noProof/>
              <w:sz w:val="22"/>
              <w:lang w:eastAsia="zh-CN"/>
            </w:rPr>
          </w:pPr>
          <w:hyperlink w:anchor="_Toc137587842"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Ooi Ying Jie</w:t>
            </w:r>
            <w:r w:rsidR="00865C16">
              <w:rPr>
                <w:noProof/>
                <w:webHidden/>
              </w:rPr>
              <w:tab/>
            </w:r>
            <w:r w:rsidR="00865C16">
              <w:rPr>
                <w:noProof/>
                <w:webHidden/>
              </w:rPr>
              <w:fldChar w:fldCharType="begin"/>
            </w:r>
            <w:r w:rsidR="00865C16">
              <w:rPr>
                <w:noProof/>
                <w:webHidden/>
              </w:rPr>
              <w:instrText xml:space="preserve"> PAGEREF _Toc137587842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5DE2D26B" w14:textId="54D81C3F"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0" w:name="_Toc137587828"/>
      <w:r w:rsidRPr="00E502DB">
        <w:lastRenderedPageBreak/>
        <w:t>Introduction</w:t>
      </w:r>
      <w:bookmarkEnd w:id="0"/>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proofErr w:type="spellStart"/>
      <w:r w:rsidRPr="00014E9F">
        <w:t>NovelComix</w:t>
      </w:r>
      <w:proofErr w:type="spellEnd"/>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proofErr w:type="spellStart"/>
      <w:r>
        <w:t>NovelComix</w:t>
      </w:r>
      <w:proofErr w:type="spellEnd"/>
      <w:r>
        <w:t xml:space="preserve">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63271DC0" w:rsidR="00014E9F" w:rsidRPr="001E2726" w:rsidRDefault="00DB6707" w:rsidP="00014E9F">
      <w:pPr>
        <w:spacing w:after="240"/>
        <w:ind w:firstLine="567"/>
      </w:pPr>
      <w:r w:rsidRPr="00DB6707">
        <w:t>The motivation for developing </w:t>
      </w:r>
      <w:proofErr w:type="spellStart"/>
      <w:r w:rsidRPr="00DB6707">
        <w:t>NovelComix</w:t>
      </w:r>
      <w:proofErr w:type="spellEnd"/>
      <w:r w:rsidRPr="00DB6707">
        <w:t xml:space="preserve"> application is to give users a flexible and inclusive reading experience that meets their requirements and preferences. As a result, </w:t>
      </w:r>
      <w:proofErr w:type="spellStart"/>
      <w:r w:rsidRPr="00DB6707">
        <w:t>NovelComix</w:t>
      </w:r>
      <w:proofErr w:type="spellEnd"/>
      <w:r w:rsidRPr="00DB6707">
        <w:t xml:space="preserve"> combines comic books and novels into a single application that gives users the option to read the visual comic or novel version, depending on their preferences. Additionally, </w:t>
      </w:r>
      <w:proofErr w:type="spellStart"/>
      <w:r w:rsidRPr="00DB6707">
        <w:t>NovelComix</w:t>
      </w:r>
      <w:proofErr w:type="spellEnd"/>
      <w:r w:rsidRPr="00DB6707">
        <w:t xml:space="preserve"> ensures that users </w:t>
      </w:r>
      <w:proofErr w:type="gramStart"/>
      <w:r w:rsidRPr="00DB6707">
        <w:t>are able to</w:t>
      </w:r>
      <w:proofErr w:type="gramEnd"/>
      <w:r w:rsidRPr="00DB6707">
        <w:t xml:space="preserve"> explore and find new stories by providing stories in </w:t>
      </w:r>
      <w:r w:rsidR="00C271D9">
        <w:t>different</w:t>
      </w:r>
      <w:r w:rsidRPr="00DB6707">
        <w:t xml:space="preserve"> genres, such as romance, fantasy, </w:t>
      </w:r>
      <w:r w:rsidR="00C271D9">
        <w:t>adventure</w:t>
      </w:r>
      <w:r w:rsidRPr="00DB6707">
        <w:t>,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06B0849" w14:textId="77777777" w:rsidR="00904368" w:rsidRDefault="00F3584A" w:rsidP="00AD58A8">
      <w:pPr>
        <w:pStyle w:val="Heading1"/>
      </w:pPr>
      <w:bookmarkStart w:id="1" w:name="_Toc137587829"/>
      <w:r>
        <w:lastRenderedPageBreak/>
        <w:t>D</w:t>
      </w:r>
      <w:r w:rsidR="00E123F3" w:rsidRPr="009560F8">
        <w:t>iagram</w:t>
      </w:r>
      <w:bookmarkEnd w:id="1"/>
      <w:r w:rsidR="00904368">
        <w:t>s</w:t>
      </w:r>
    </w:p>
    <w:p w14:paraId="1AED8C0B" w14:textId="16DB5846" w:rsidR="006F4E87" w:rsidRPr="009560F8" w:rsidRDefault="00904368" w:rsidP="00EC5B66">
      <w:pPr>
        <w:pStyle w:val="Heading2"/>
        <w:numPr>
          <w:ilvl w:val="0"/>
          <w:numId w:val="33"/>
        </w:numPr>
      </w:pPr>
      <w:r>
        <w:t>Use Case Diagram</w:t>
      </w:r>
    </w:p>
    <w:p w14:paraId="75306CF0" w14:textId="77777777" w:rsidR="00904368" w:rsidRDefault="006F675D" w:rsidP="00904368">
      <w:pPr>
        <w:keepNext/>
        <w:widowControl/>
        <w:autoSpaceDE/>
        <w:autoSpaceDN/>
        <w:spacing w:after="160" w:line="259" w:lineRule="auto"/>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5" type="#_x0000_t75" style="width:486.6pt;height:349.8pt" o:ole="">
            <v:imagedata r:id="rId9" o:title=""/>
          </v:shape>
          <o:OLEObject Type="Embed" ProgID="Visio.Drawing.15" ShapeID="_x0000_i1325" DrawAspect="Content" ObjectID="_1748552996" r:id="rId10"/>
        </w:object>
      </w:r>
    </w:p>
    <w:p w14:paraId="5DD0381C" w14:textId="4A81CCC5" w:rsidR="00904368" w:rsidRDefault="00904368" w:rsidP="00904368">
      <w:pPr>
        <w:pStyle w:val="Caption"/>
        <w:jc w:val="center"/>
      </w:pPr>
      <w:r>
        <w:t xml:space="preserve">Figure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e \* ARABIC \s 1 </w:instrText>
      </w:r>
      <w:r>
        <w:fldChar w:fldCharType="separate"/>
      </w:r>
      <w:r>
        <w:rPr>
          <w:noProof/>
        </w:rPr>
        <w:t>1</w:t>
      </w:r>
      <w:r>
        <w:fldChar w:fldCharType="end"/>
      </w:r>
      <w:r>
        <w:t xml:space="preserve"> Use Case Diagram</w:t>
      </w:r>
    </w:p>
    <w:p w14:paraId="4A11E29C" w14:textId="77777777" w:rsidR="00904368" w:rsidRDefault="00904368">
      <w:pPr>
        <w:widowControl/>
        <w:autoSpaceDE/>
        <w:autoSpaceDN/>
        <w:spacing w:after="160" w:line="259" w:lineRule="auto"/>
        <w:rPr>
          <w:rFonts w:cs="Times New Roman"/>
        </w:rPr>
      </w:pPr>
    </w:p>
    <w:p w14:paraId="05370316" w14:textId="4105C4EE" w:rsidR="00904368" w:rsidRPr="009560F8" w:rsidRDefault="00EC5B66" w:rsidP="00EC5B66">
      <w:pPr>
        <w:pStyle w:val="Heading2"/>
        <w:numPr>
          <w:ilvl w:val="0"/>
          <w:numId w:val="33"/>
        </w:numPr>
      </w:pPr>
      <w:r>
        <w:t>Prototype</w:t>
      </w:r>
    </w:p>
    <w:p w14:paraId="4039D1EB" w14:textId="77777777" w:rsidR="00904368" w:rsidRDefault="00904368">
      <w:pPr>
        <w:widowControl/>
        <w:autoSpaceDE/>
        <w:autoSpaceDN/>
        <w:spacing w:after="160" w:line="259" w:lineRule="auto"/>
        <w:rPr>
          <w:rFonts w:cs="Times New Roman"/>
        </w:rPr>
      </w:pPr>
    </w:p>
    <w:p w14:paraId="26223F5D" w14:textId="7099745C"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AE5A390" w14:textId="065DC708" w:rsidR="006F4E87" w:rsidRPr="00AD58A8" w:rsidRDefault="00E123F3" w:rsidP="00AD58A8">
      <w:pPr>
        <w:pStyle w:val="Heading1"/>
        <w:rPr>
          <w:b w:val="0"/>
        </w:rPr>
      </w:pPr>
      <w:bookmarkStart w:id="2" w:name="_Toc137587830"/>
      <w:r w:rsidRPr="00E84794">
        <w:lastRenderedPageBreak/>
        <w:t xml:space="preserve">Detail </w:t>
      </w:r>
      <w:r w:rsidR="00F3584A">
        <w:t>E</w:t>
      </w:r>
      <w:r w:rsidRPr="00E84794">
        <w:t xml:space="preserve">xplanation for </w:t>
      </w:r>
      <w:r w:rsidR="00F3584A">
        <w:t>E</w:t>
      </w:r>
      <w:r w:rsidRPr="00E84794">
        <w:t xml:space="preserve">ach </w:t>
      </w:r>
      <w:r w:rsidR="00F3584A">
        <w:t>M</w:t>
      </w:r>
      <w:r w:rsidRPr="00E84794">
        <w:t>odule</w:t>
      </w:r>
      <w:bookmarkEnd w:id="2"/>
    </w:p>
    <w:p w14:paraId="26C07772" w14:textId="77777777" w:rsidR="00E94FA8" w:rsidRPr="00AD58A8" w:rsidRDefault="00E94FA8" w:rsidP="00E94FA8">
      <w:r w:rsidRPr="00AD58A8">
        <w:t xml:space="preserve">Label clearly each module name and </w:t>
      </w:r>
      <w:r w:rsidRPr="00AD58A8">
        <w:rPr>
          <w:shd w:val="clear" w:color="auto" w:fill="FFFF00"/>
        </w:rPr>
        <w:t>student name who</w:t>
      </w:r>
      <w:r w:rsidRPr="00AD58A8">
        <w:t xml:space="preserve"> </w:t>
      </w:r>
      <w:r w:rsidRPr="00AD58A8">
        <w:rPr>
          <w:shd w:val="clear" w:color="auto" w:fill="FFFF00"/>
        </w:rPr>
        <w:t xml:space="preserve">work on that </w:t>
      </w:r>
      <w:proofErr w:type="gramStart"/>
      <w:r w:rsidRPr="00AD58A8">
        <w:rPr>
          <w:shd w:val="clear" w:color="auto" w:fill="FFFF00"/>
        </w:rPr>
        <w:t>module</w:t>
      </w:r>
      <w:proofErr w:type="gramEnd"/>
    </w:p>
    <w:p w14:paraId="40B329BB" w14:textId="0B5FBD3B" w:rsidR="000B0012" w:rsidRPr="005E5913" w:rsidRDefault="000B0012" w:rsidP="00E94FA8">
      <w:pPr>
        <w:pStyle w:val="ListParagraph"/>
        <w:numPr>
          <w:ilvl w:val="0"/>
          <w:numId w:val="17"/>
        </w:numPr>
        <w:ind w:left="567"/>
        <w:rPr>
          <w:b/>
        </w:rPr>
      </w:pPr>
      <w:r w:rsidRPr="005E5913">
        <w:rPr>
          <w:b/>
        </w:rPr>
        <w:t>User management (</w:t>
      </w:r>
      <w:r w:rsidR="00873EB6">
        <w:rPr>
          <w:b/>
        </w:rPr>
        <w:t>Ying Jie</w:t>
      </w:r>
      <w:r w:rsidRPr="005E5913">
        <w:rPr>
          <w:b/>
        </w:rPr>
        <w:t>)</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C5B080C" w14:textId="77777777" w:rsidR="00F3584A" w:rsidRDefault="00F3584A" w:rsidP="00F3584A"/>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 xml:space="preserve">administrators to manage and organize the collection of comics and novels available on </w:t>
      </w:r>
      <w:proofErr w:type="spellStart"/>
      <w:r w:rsidRPr="000B0012">
        <w:t>NovelComix</w:t>
      </w:r>
      <w:proofErr w:type="spellEnd"/>
      <w:r w:rsidRPr="000B0012">
        <w:t>. It includes features such as adding new content, categorizing them by genres or authors, and updating existing content.</w:t>
      </w:r>
    </w:p>
    <w:p w14:paraId="5C7370A0" w14:textId="77777777" w:rsidR="00F3584A" w:rsidRDefault="00F3584A" w:rsidP="00F3584A"/>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4E2AEB99" w14:textId="7D09E895" w:rsidR="00F3584A" w:rsidRDefault="000B0012" w:rsidP="00F3584A">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4C816317" w14:textId="77777777" w:rsidR="00F3584A" w:rsidRDefault="00F3584A" w:rsidP="00F3584A"/>
    <w:p w14:paraId="2F6DE6CB" w14:textId="4FFD5762" w:rsidR="005E5913" w:rsidRDefault="005E5913" w:rsidP="00E94FA8">
      <w:pPr>
        <w:pStyle w:val="ListParagraph"/>
        <w:numPr>
          <w:ilvl w:val="0"/>
          <w:numId w:val="17"/>
        </w:numPr>
        <w:ind w:left="567"/>
        <w:rPr>
          <w:b/>
        </w:rPr>
      </w:pPr>
      <w:r w:rsidRPr="005E5913">
        <w:rPr>
          <w:b/>
        </w:rPr>
        <w:t>Book</w:t>
      </w:r>
      <w:r w:rsidR="00F3584A">
        <w:rPr>
          <w:b/>
        </w:rPr>
        <w:t>mark</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26822807" w:rsidR="00175323" w:rsidRPr="00E84794" w:rsidRDefault="007F6C92" w:rsidP="00EC5B66">
      <w:pPr>
        <w:pStyle w:val="Heading2"/>
        <w:numPr>
          <w:ilvl w:val="0"/>
          <w:numId w:val="26"/>
        </w:numPr>
      </w:pPr>
      <w:r>
        <w:lastRenderedPageBreak/>
        <w:t>Authentication Module</w:t>
      </w:r>
      <w:r w:rsidR="00C3008B">
        <w:t xml:space="preserve"> (Ooi Ying Jie)</w:t>
      </w:r>
    </w:p>
    <w:p w14:paraId="56FDF6DB" w14:textId="33A20905" w:rsidR="00175323" w:rsidRDefault="007E7475" w:rsidP="007E7475">
      <w:pPr>
        <w:ind w:left="567" w:firstLine="426"/>
        <w:rPr>
          <w:rFonts w:eastAsiaTheme="minorEastAsia"/>
          <w:lang w:eastAsia="zh-CN"/>
        </w:rPr>
      </w:pPr>
      <w:r>
        <w:t xml:space="preserve">In this module, it consists of two sections for authentication. </w:t>
      </w:r>
      <w:r w:rsidR="00175323" w:rsidRPr="004C7574">
        <w:t xml:space="preserve">Users </w:t>
      </w:r>
      <w:proofErr w:type="gramStart"/>
      <w:r w:rsidR="00C3008B">
        <w:t>are able to</w:t>
      </w:r>
      <w:proofErr w:type="gramEnd"/>
      <w:r w:rsidR="00C3008B">
        <w:t xml:space="preserve"> </w:t>
      </w:r>
      <w:r w:rsidR="00175323" w:rsidRPr="004C7574">
        <w:t>accounts to access the app</w:t>
      </w:r>
      <w:r w:rsidR="00175323">
        <w:t>lication</w:t>
      </w:r>
      <w:r w:rsidR="00175323" w:rsidRPr="004C7574">
        <w:t xml:space="preserve"> and personalize their </w:t>
      </w:r>
      <w:r w:rsidR="00175323">
        <w:t>details such as information and preferences</w:t>
      </w:r>
      <w:r w:rsidR="00175323" w:rsidRPr="004C7574">
        <w:t>.</w:t>
      </w:r>
      <w:r w:rsidR="00175323">
        <w:t xml:space="preserve"> Also, admin have the access to the user accounts management to ensure they would avoid spam accounts or </w:t>
      </w:r>
      <w:r w:rsidR="00175323">
        <w:rPr>
          <w:rFonts w:eastAsiaTheme="minorEastAsia"/>
          <w:lang w:eastAsia="zh-CN"/>
        </w:rPr>
        <w:t>user who abuse the application.</w:t>
      </w:r>
    </w:p>
    <w:p w14:paraId="32590D0E" w14:textId="77777777" w:rsidR="007F6C92" w:rsidRDefault="007F6C92" w:rsidP="007F6C92">
      <w:pPr>
        <w:rPr>
          <w:rFonts w:eastAsiaTheme="minorEastAsia"/>
          <w:lang w:eastAsia="zh-CN"/>
        </w:rPr>
      </w:pPr>
    </w:p>
    <w:p w14:paraId="1BF13AC5" w14:textId="7045FA29" w:rsidR="007F6C92" w:rsidRPr="00E84794" w:rsidRDefault="00A41A3B" w:rsidP="00EC5B66">
      <w:pPr>
        <w:pStyle w:val="Heading2"/>
        <w:numPr>
          <w:ilvl w:val="0"/>
          <w:numId w:val="26"/>
        </w:numPr>
      </w:pPr>
      <w:r>
        <w:t>User Profile</w:t>
      </w:r>
      <w:r w:rsidR="007F6C92">
        <w:t xml:space="preserve"> Module (Ooi Ying Jie)</w:t>
      </w:r>
    </w:p>
    <w:p w14:paraId="106845E0" w14:textId="77777777" w:rsidR="007F6C92" w:rsidRPr="00CF7DF4" w:rsidRDefault="007F6C92" w:rsidP="007E7475">
      <w:pPr>
        <w:ind w:left="567" w:firstLine="426"/>
        <w:rPr>
          <w:rFonts w:eastAsiaTheme="minorEastAsia"/>
          <w:b/>
          <w:u w:val="single"/>
          <w:lang w:eastAsia="zh-CN"/>
        </w:rPr>
      </w:pPr>
      <w:r w:rsidRPr="004C7574">
        <w:t xml:space="preserve">Users </w:t>
      </w:r>
      <w:proofErr w:type="gramStart"/>
      <w:r>
        <w:t>are able to</w:t>
      </w:r>
      <w:proofErr w:type="gramEnd"/>
      <w:r>
        <w:t xml:space="preserve"> </w:t>
      </w:r>
      <w:r w:rsidRPr="004C7574">
        <w:t>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58AAC5DF" w14:textId="77777777" w:rsidR="007F6C92" w:rsidRPr="00CF7DF4" w:rsidRDefault="007F6C92" w:rsidP="007F6C92">
      <w:pPr>
        <w:rPr>
          <w:rFonts w:eastAsiaTheme="minorEastAsia"/>
          <w:b/>
          <w:u w:val="single"/>
          <w:lang w:eastAsia="zh-CN"/>
        </w:rPr>
      </w:pPr>
    </w:p>
    <w:p w14:paraId="67F41921" w14:textId="444C16CF" w:rsidR="00175323" w:rsidRDefault="007F6C92" w:rsidP="00EC5B66">
      <w:pPr>
        <w:pStyle w:val="Heading2"/>
        <w:numPr>
          <w:ilvl w:val="0"/>
          <w:numId w:val="26"/>
        </w:numPr>
      </w:pPr>
      <w:r>
        <w:t>Home Page Module</w:t>
      </w:r>
      <w:r w:rsidR="00C3008B">
        <w:t xml:space="preserve"> (Damien Tan Lek Khee)</w:t>
      </w:r>
    </w:p>
    <w:p w14:paraId="1A750492" w14:textId="77777777" w:rsidR="00175323" w:rsidRDefault="00175323" w:rsidP="007E7475">
      <w:pPr>
        <w:ind w:left="567" w:firstLine="426"/>
      </w:pPr>
      <w:r w:rsidRPr="004C7574">
        <w:t>Users can browse and search for comics and novels by title, genre, author, or keyword.</w:t>
      </w:r>
      <w:r>
        <w:t xml:space="preserve"> By filtering any keywords, user could find the stories they wanted or by genres to explore new stories. </w:t>
      </w:r>
    </w:p>
    <w:p w14:paraId="2130F338" w14:textId="77777777" w:rsidR="007F6C92" w:rsidRPr="004C7574" w:rsidRDefault="007F6C92" w:rsidP="007F6C92"/>
    <w:p w14:paraId="163D1900" w14:textId="7FC2BDE7" w:rsidR="00175323" w:rsidRDefault="00C3008B" w:rsidP="00EC5B66">
      <w:pPr>
        <w:pStyle w:val="Heading2"/>
        <w:numPr>
          <w:ilvl w:val="0"/>
          <w:numId w:val="26"/>
        </w:numPr>
      </w:pPr>
      <w:r>
        <w:t>C</w:t>
      </w:r>
      <w:r w:rsidR="007F6C92">
        <w:t>omic and</w:t>
      </w:r>
      <w:r w:rsidR="00D8639D">
        <w:t xml:space="preserve"> Novel Catalogue</w:t>
      </w:r>
      <w:r>
        <w:t xml:space="preserve"> </w:t>
      </w:r>
      <w:r w:rsidR="00A41A3B">
        <w:t xml:space="preserve">Module </w:t>
      </w:r>
      <w:r>
        <w:t>(Lim Pau Thing)</w:t>
      </w:r>
    </w:p>
    <w:p w14:paraId="40F4E52C" w14:textId="77777777" w:rsidR="00175323" w:rsidRDefault="00175323" w:rsidP="007E7475">
      <w:pPr>
        <w:ind w:left="567" w:firstLine="426"/>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5520A416" w14:textId="77777777" w:rsidR="00A41A3B" w:rsidRPr="004C7574" w:rsidRDefault="00A41A3B" w:rsidP="00A41A3B"/>
    <w:p w14:paraId="48DA36F6" w14:textId="53530774" w:rsidR="007E7475" w:rsidRDefault="007E7475" w:rsidP="00EC5B66">
      <w:pPr>
        <w:pStyle w:val="Heading2"/>
        <w:numPr>
          <w:ilvl w:val="0"/>
          <w:numId w:val="26"/>
        </w:numPr>
      </w:pPr>
      <w:bookmarkStart w:id="3" w:name="_Toc137587834"/>
      <w:r>
        <w:t>Comic and Novel Details Module (Lim Pau Thing)</w:t>
      </w:r>
    </w:p>
    <w:p w14:paraId="767B49D0" w14:textId="77777777" w:rsidR="007E7475" w:rsidRPr="004C7574" w:rsidRDefault="007E7475" w:rsidP="007E7475">
      <w:pPr>
        <w:ind w:left="567" w:firstLine="426"/>
      </w:pPr>
      <w:r w:rsidRPr="00454706">
        <w:t xml:space="preserve">Users can download comics and novels to read offline, making it easy to access content on the go. For example, the user would have to go to some places where without any Wi-Fi or mobile data, they still could access the comic or novel of the </w:t>
      </w:r>
      <w:proofErr w:type="spellStart"/>
      <w:r w:rsidRPr="00454706">
        <w:t>NovelComix</w:t>
      </w:r>
      <w:proofErr w:type="spellEnd"/>
      <w:r w:rsidRPr="00454706">
        <w:t xml:space="preserve"> that they have downloaded prior to their travel or trip.</w:t>
      </w:r>
    </w:p>
    <w:p w14:paraId="0C4EB542" w14:textId="757041CA" w:rsidR="007E7475" w:rsidRDefault="007E7475" w:rsidP="007E7475">
      <w:pPr>
        <w:widowControl/>
        <w:autoSpaceDE/>
        <w:autoSpaceDN/>
        <w:spacing w:after="160" w:line="259" w:lineRule="auto"/>
        <w:jc w:val="left"/>
        <w:rPr>
          <w:rFonts w:cs="Times New Roman"/>
          <w:b/>
          <w:sz w:val="28"/>
          <w:szCs w:val="24"/>
        </w:rPr>
      </w:pPr>
    </w:p>
    <w:p w14:paraId="0E08B077" w14:textId="239E69EA" w:rsidR="00175323" w:rsidRDefault="00175323" w:rsidP="00EC5B66">
      <w:pPr>
        <w:pStyle w:val="Heading2"/>
        <w:numPr>
          <w:ilvl w:val="0"/>
          <w:numId w:val="26"/>
        </w:numPr>
      </w:pPr>
      <w:r w:rsidRPr="004C7574">
        <w:lastRenderedPageBreak/>
        <w:t xml:space="preserve">Bookmarks </w:t>
      </w:r>
      <w:r>
        <w:t>a</w:t>
      </w:r>
      <w:r w:rsidRPr="004C7574">
        <w:t xml:space="preserve">nd </w:t>
      </w:r>
      <w:proofErr w:type="spellStart"/>
      <w:r w:rsidRPr="004C7574">
        <w:t>Favourites</w:t>
      </w:r>
      <w:bookmarkEnd w:id="3"/>
      <w:proofErr w:type="spellEnd"/>
      <w:r w:rsidR="00A41A3B">
        <w:t xml:space="preserve"> Module (Lim Pau Thing &amp; Ooi Ying Jie)</w:t>
      </w:r>
    </w:p>
    <w:p w14:paraId="7E6672C9" w14:textId="77777777" w:rsidR="00175323" w:rsidRDefault="00175323" w:rsidP="007E7475">
      <w:pPr>
        <w:ind w:left="567" w:firstLine="426"/>
      </w:pPr>
      <w:r w:rsidRPr="004C7574">
        <w:t>Users can bookmark their favourite comics and novels, save them to their favourites, and resume reading from where they left off.</w:t>
      </w:r>
      <w:r>
        <w:t xml:space="preserve"> From this, user would not require </w:t>
      </w:r>
      <w:proofErr w:type="gramStart"/>
      <w:r>
        <w:t>to search</w:t>
      </w:r>
      <w:proofErr w:type="gramEnd"/>
      <w:r>
        <w:t xml:space="preserve"> again they have read last time.</w:t>
      </w:r>
    </w:p>
    <w:p w14:paraId="08CCCB3B" w14:textId="77777777" w:rsidR="00A41A3B" w:rsidRPr="004C7574" w:rsidRDefault="00A41A3B" w:rsidP="00A41A3B"/>
    <w:p w14:paraId="76F4EBCB" w14:textId="77777777" w:rsidR="007E7475" w:rsidRDefault="007E7475">
      <w:pPr>
        <w:widowControl/>
        <w:autoSpaceDE/>
        <w:autoSpaceDN/>
        <w:spacing w:after="160" w:line="259" w:lineRule="auto"/>
        <w:jc w:val="left"/>
        <w:rPr>
          <w:rFonts w:cs="Times New Roman"/>
          <w:b/>
          <w:sz w:val="28"/>
          <w:szCs w:val="24"/>
        </w:rPr>
      </w:pPr>
      <w:bookmarkStart w:id="4" w:name="_Toc137587836"/>
      <w:r>
        <w:br w:type="page"/>
      </w:r>
    </w:p>
    <w:p w14:paraId="432A6D17" w14:textId="6E98CCC7" w:rsidR="00E123F3" w:rsidRDefault="00E123F3" w:rsidP="00AD58A8">
      <w:pPr>
        <w:pStyle w:val="Heading1"/>
      </w:pPr>
      <w:r w:rsidRPr="009560F8">
        <w:lastRenderedPageBreak/>
        <w:t xml:space="preserve">Strengths of the </w:t>
      </w:r>
      <w:r w:rsidR="00F3584A">
        <w:t>A</w:t>
      </w:r>
      <w:r w:rsidRPr="009560F8">
        <w:t>pp</w:t>
      </w:r>
      <w:bookmarkEnd w:id="4"/>
      <w:r w:rsidR="00F3584A">
        <w:t>lication</w:t>
      </w:r>
      <w:r w:rsidRPr="009560F8">
        <w:t xml:space="preserve"> </w:t>
      </w:r>
    </w:p>
    <w:p w14:paraId="2FA3ED14" w14:textId="0707F1E7" w:rsidR="00CE2639" w:rsidRPr="00CE2639" w:rsidRDefault="00CE2639" w:rsidP="00CE2639">
      <w:pPr>
        <w:rPr>
          <w:b/>
          <w:bCs/>
        </w:rPr>
      </w:pPr>
      <w:r w:rsidRPr="00CE2639">
        <w:rPr>
          <w:b/>
          <w:bCs/>
        </w:rPr>
        <w:t>Navigation bar</w:t>
      </w:r>
    </w:p>
    <w:p w14:paraId="51EB635F" w14:textId="74991412" w:rsidR="00CE2639" w:rsidRDefault="00CE2639" w:rsidP="00CE2639">
      <w:r>
        <w:t>The app's navigation bar allows for easy and intuitive navigation between different sections and features of the app, enhancing the user experience and overall usability.</w:t>
      </w:r>
    </w:p>
    <w:p w14:paraId="33C34B9F" w14:textId="77777777" w:rsidR="00CE2639" w:rsidRDefault="00CE2639" w:rsidP="00CE2639"/>
    <w:p w14:paraId="55B6CFD7" w14:textId="77777777" w:rsidR="00CE2639" w:rsidRPr="00CE2639" w:rsidRDefault="00CE2639" w:rsidP="00CE2639">
      <w:pPr>
        <w:rPr>
          <w:b/>
          <w:bCs/>
        </w:rPr>
      </w:pPr>
      <w:r w:rsidRPr="00CE2639">
        <w:rPr>
          <w:b/>
          <w:bCs/>
        </w:rPr>
        <w:t>Comic and novel catalogue</w:t>
      </w:r>
    </w:p>
    <w:p w14:paraId="4E50039C" w14:textId="4BCB6A38" w:rsidR="00CE2639" w:rsidRDefault="00CE2639" w:rsidP="00CE2639">
      <w:r>
        <w:t>The catalogue module effectively organizes and presents the available comics and novels, making it convenient for users to browse and explore the collection.</w:t>
      </w:r>
    </w:p>
    <w:p w14:paraId="63C197EC" w14:textId="77777777" w:rsidR="00CE2639" w:rsidRDefault="00CE2639" w:rsidP="00CE2639"/>
    <w:p w14:paraId="17C8040D" w14:textId="77777777" w:rsidR="00CE2639" w:rsidRPr="00CE2639" w:rsidRDefault="00CE2639" w:rsidP="00CE2639">
      <w:pPr>
        <w:rPr>
          <w:b/>
          <w:bCs/>
        </w:rPr>
      </w:pPr>
      <w:r w:rsidRPr="00CE2639">
        <w:rPr>
          <w:b/>
          <w:bCs/>
        </w:rPr>
        <w:t>Bookmarks</w:t>
      </w:r>
    </w:p>
    <w:p w14:paraId="4DA7D53C" w14:textId="0334B226" w:rsidR="00E669DB" w:rsidRDefault="00CE2639" w:rsidP="00CE2639">
      <w:r>
        <w:t xml:space="preserve">The bookmark feature enables users to save their progress or mark </w:t>
      </w:r>
      <w:r>
        <w:t>favourite</w:t>
      </w:r>
      <w:r>
        <w:t xml:space="preserve"> comics and novels, providing a convenient way to resume reading from where they left off.</w:t>
      </w:r>
    </w:p>
    <w:p w14:paraId="5FC9F196" w14:textId="77777777" w:rsidR="00F3584A" w:rsidRPr="00E669DB" w:rsidRDefault="00F3584A" w:rsidP="00E669DB"/>
    <w:p w14:paraId="5FB9785A" w14:textId="77777777" w:rsidR="00CE2639" w:rsidRDefault="00CE2639">
      <w:pPr>
        <w:widowControl/>
        <w:autoSpaceDE/>
        <w:autoSpaceDN/>
        <w:spacing w:after="160" w:line="259" w:lineRule="auto"/>
        <w:jc w:val="left"/>
        <w:rPr>
          <w:rFonts w:cs="Times New Roman"/>
          <w:b/>
          <w:sz w:val="28"/>
          <w:szCs w:val="24"/>
        </w:rPr>
      </w:pPr>
      <w:bookmarkStart w:id="5" w:name="_Toc137587837"/>
      <w:r>
        <w:br w:type="page"/>
      </w:r>
    </w:p>
    <w:p w14:paraId="3AAC3C62" w14:textId="0AE3C998" w:rsidR="00E123F3" w:rsidRPr="009560F8" w:rsidRDefault="00E123F3" w:rsidP="00AD58A8">
      <w:pPr>
        <w:pStyle w:val="Heading1"/>
      </w:pPr>
      <w:r w:rsidRPr="009560F8">
        <w:lastRenderedPageBreak/>
        <w:t xml:space="preserve">Weaknesses of the </w:t>
      </w:r>
      <w:bookmarkEnd w:id="5"/>
      <w:r w:rsidR="00F3584A">
        <w:t>Application</w:t>
      </w:r>
      <w:r w:rsidRPr="009560F8">
        <w:t xml:space="preserve"> </w:t>
      </w:r>
    </w:p>
    <w:p w14:paraId="2D194127" w14:textId="77777777" w:rsidR="00CE2639" w:rsidRPr="00CE2639" w:rsidRDefault="00CE2639" w:rsidP="00CE2639">
      <w:pPr>
        <w:widowControl/>
        <w:autoSpaceDE/>
        <w:autoSpaceDN/>
        <w:rPr>
          <w:rFonts w:cs="Times New Roman"/>
          <w:b/>
          <w:bCs/>
        </w:rPr>
      </w:pPr>
      <w:r w:rsidRPr="00CE2639">
        <w:rPr>
          <w:rFonts w:cs="Times New Roman"/>
          <w:b/>
          <w:bCs/>
        </w:rPr>
        <w:t>Lack of user reviews or ratings</w:t>
      </w:r>
    </w:p>
    <w:p w14:paraId="12CFC4BD" w14:textId="02DB2B50" w:rsidR="00F3584A" w:rsidRDefault="00CE2639" w:rsidP="00CE2639">
      <w:pPr>
        <w:widowControl/>
        <w:autoSpaceDE/>
        <w:autoSpaceDN/>
        <w:rPr>
          <w:rFonts w:cs="Times New Roman"/>
        </w:rPr>
      </w:pPr>
      <w:r w:rsidRPr="00CE2639">
        <w:rPr>
          <w:rFonts w:cs="Times New Roman"/>
        </w:rPr>
        <w:t>The absence of user-generated reviews or ratings for comics and novels could make it challenging for users to gauge the quality or popularity of a particular title.</w:t>
      </w:r>
    </w:p>
    <w:p w14:paraId="758F786D" w14:textId="77777777" w:rsidR="00F3584A" w:rsidRDefault="00F3584A" w:rsidP="00CE2639">
      <w:pPr>
        <w:widowControl/>
        <w:autoSpaceDE/>
        <w:autoSpaceDN/>
        <w:rPr>
          <w:rFonts w:cs="Times New Roman"/>
        </w:rPr>
      </w:pPr>
    </w:p>
    <w:p w14:paraId="16437F5B" w14:textId="77777777" w:rsidR="00CE2639" w:rsidRPr="00CE2639" w:rsidRDefault="00CE2639" w:rsidP="00CE2639">
      <w:pPr>
        <w:widowControl/>
        <w:autoSpaceDE/>
        <w:autoSpaceDN/>
        <w:rPr>
          <w:rFonts w:cs="Times New Roman"/>
          <w:b/>
          <w:bCs/>
        </w:rPr>
      </w:pPr>
      <w:r w:rsidRPr="00CE2639">
        <w:rPr>
          <w:rFonts w:cs="Times New Roman"/>
          <w:b/>
          <w:bCs/>
        </w:rPr>
        <w:t>Absence of social sharing features</w:t>
      </w:r>
    </w:p>
    <w:p w14:paraId="5AC982FB" w14:textId="36797351" w:rsidR="00CE2639" w:rsidRDefault="00CE2639" w:rsidP="00CE2639">
      <w:pPr>
        <w:widowControl/>
        <w:autoSpaceDE/>
        <w:autoSpaceDN/>
        <w:rPr>
          <w:rFonts w:cs="Times New Roman"/>
        </w:rPr>
      </w:pPr>
      <w:r>
        <w:rPr>
          <w:rFonts w:cs="Times New Roman"/>
        </w:rPr>
        <w:t>I</w:t>
      </w:r>
      <w:r w:rsidRPr="00CE2639">
        <w:rPr>
          <w:rFonts w:cs="Times New Roman"/>
        </w:rPr>
        <w:t xml:space="preserve">f the app does not include social sharing options, users may miss out on the opportunity to share their </w:t>
      </w:r>
      <w:proofErr w:type="spellStart"/>
      <w:r w:rsidRPr="00CE2639">
        <w:rPr>
          <w:rFonts w:cs="Times New Roman"/>
        </w:rPr>
        <w:t>favorite</w:t>
      </w:r>
      <w:proofErr w:type="spellEnd"/>
      <w:r w:rsidRPr="00CE2639">
        <w:rPr>
          <w:rFonts w:cs="Times New Roman"/>
        </w:rPr>
        <w:t xml:space="preserve"> comics or novels with friends or on social media platforms, limiting the app's potential for user engagement and word-of-mouth promotion.</w:t>
      </w:r>
    </w:p>
    <w:p w14:paraId="09099925" w14:textId="77777777" w:rsidR="00CE2639" w:rsidRDefault="00CE2639" w:rsidP="00CE2639">
      <w:pPr>
        <w:widowControl/>
        <w:autoSpaceDE/>
        <w:autoSpaceDN/>
        <w:rPr>
          <w:rFonts w:cs="Times New Roman"/>
        </w:rPr>
      </w:pPr>
    </w:p>
    <w:p w14:paraId="7C95506B" w14:textId="47BB3FE8" w:rsidR="006F4E87" w:rsidRPr="009560F8" w:rsidRDefault="006F4E87" w:rsidP="00CE2639">
      <w:pPr>
        <w:widowControl/>
        <w:autoSpaceDE/>
        <w:autoSpaceDN/>
        <w:rPr>
          <w:rFonts w:cs="Times New Roman"/>
          <w:b/>
          <w:sz w:val="28"/>
          <w:szCs w:val="24"/>
        </w:rPr>
      </w:pPr>
      <w:r w:rsidRPr="009560F8">
        <w:rPr>
          <w:rFonts w:cs="Times New Roman"/>
        </w:rPr>
        <w:br w:type="page"/>
      </w:r>
    </w:p>
    <w:p w14:paraId="073B0A64" w14:textId="2AE7016A" w:rsidR="00E123F3" w:rsidRPr="009560F8" w:rsidRDefault="00E123F3" w:rsidP="00AD58A8">
      <w:pPr>
        <w:pStyle w:val="Heading1"/>
      </w:pPr>
      <w:bookmarkStart w:id="6" w:name="_Toc137587838"/>
      <w:r w:rsidRPr="009560F8">
        <w:lastRenderedPageBreak/>
        <w:t xml:space="preserve">Future </w:t>
      </w:r>
      <w:r w:rsidR="00F3584A">
        <w:t>E</w:t>
      </w:r>
      <w:r w:rsidRPr="009560F8">
        <w:t>nhancements</w:t>
      </w:r>
      <w:bookmarkEnd w:id="6"/>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proofErr w:type="spellStart"/>
      <w:r w:rsidRPr="009A16C7">
        <w:t>NovelComix</w:t>
      </w:r>
      <w:proofErr w:type="spellEnd"/>
      <w:r w:rsidRPr="009A16C7">
        <w:t xml:space="preserve"> </w:t>
      </w:r>
      <w:r>
        <w:t>may offers a</w:t>
      </w:r>
      <w:r w:rsidRPr="009A16C7">
        <w:t xml:space="preserve"> 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allow readers to follow other readers making group connections effortless. </w:t>
      </w:r>
      <w:r>
        <w:t>U</w:t>
      </w:r>
      <w:r w:rsidRPr="009A16C7">
        <w:t xml:space="preserve">sers </w:t>
      </w:r>
      <w:r>
        <w:t xml:space="preserve">could have the </w:t>
      </w:r>
      <w:r w:rsidRPr="009A16C7">
        <w:t xml:space="preserve">ability to leave comments and reviews fostering a lively atmosphere. </w:t>
      </w:r>
      <w:proofErr w:type="spellStart"/>
      <w:r w:rsidRPr="009A16C7">
        <w:t>Novel</w:t>
      </w:r>
      <w:r>
        <w:t>C</w:t>
      </w:r>
      <w:r w:rsidRPr="009A16C7">
        <w:t>omi</w:t>
      </w:r>
      <w:r>
        <w:t>x</w:t>
      </w:r>
      <w:proofErr w:type="spellEnd"/>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proofErr w:type="spellStart"/>
      <w:r w:rsidRPr="00CF7FE3">
        <w:t>NovelComix</w:t>
      </w:r>
      <w:proofErr w:type="spellEnd"/>
      <w:r w:rsidRPr="00CF7FE3">
        <w:t xml:space="preserve">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w:t>
      </w:r>
      <w:proofErr w:type="spellStart"/>
      <w:r>
        <w:t>NovelComix</w:t>
      </w:r>
      <w:proofErr w:type="spellEnd"/>
      <w:r>
        <w:t xml:space="preserve"> application, allowing users to access premium content or subscribe to exclusive features. Through in-app purchases, users </w:t>
      </w:r>
      <w:proofErr w:type="gramStart"/>
      <w:r>
        <w:t>are able to</w:t>
      </w:r>
      <w:proofErr w:type="gramEnd"/>
      <w:r>
        <w:t xml:space="preserve">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4E7B6EFC" w:rsidR="00E123F3" w:rsidRPr="009560F8" w:rsidRDefault="00E123F3" w:rsidP="00AD58A8">
      <w:pPr>
        <w:pStyle w:val="Heading1"/>
      </w:pPr>
      <w:bookmarkStart w:id="7" w:name="_Toc137587839"/>
      <w:r w:rsidRPr="009560F8">
        <w:lastRenderedPageBreak/>
        <w:t xml:space="preserve">Reflection from </w:t>
      </w:r>
      <w:r w:rsidR="00F3584A">
        <w:t>E</w:t>
      </w:r>
      <w:r w:rsidRPr="009560F8">
        <w:t xml:space="preserve">ach </w:t>
      </w:r>
      <w:r w:rsidR="00F3584A">
        <w:t>M</w:t>
      </w:r>
      <w:r w:rsidRPr="009560F8">
        <w:t>ember</w:t>
      </w:r>
      <w:bookmarkEnd w:id="7"/>
      <w:r w:rsidRPr="009560F8">
        <w:t xml:space="preserve"> </w:t>
      </w:r>
    </w:p>
    <w:p w14:paraId="10B4D3BD" w14:textId="77777777" w:rsidR="000E220B" w:rsidRDefault="000E220B" w:rsidP="00EC5B66">
      <w:pPr>
        <w:pStyle w:val="Heading2"/>
        <w:numPr>
          <w:ilvl w:val="0"/>
          <w:numId w:val="35"/>
        </w:numPr>
        <w:ind w:left="1134" w:hanging="567"/>
      </w:pPr>
      <w:bookmarkStart w:id="8" w:name="_Toc137587840"/>
      <w:r>
        <w:t>Damien Tan Lek Khee</w:t>
      </w:r>
      <w:bookmarkEnd w:id="8"/>
    </w:p>
    <w:p w14:paraId="042BB3E2" w14:textId="77777777" w:rsidR="000E220B" w:rsidRDefault="000E220B" w:rsidP="00941814">
      <w:pPr>
        <w:ind w:left="207"/>
      </w:pPr>
    </w:p>
    <w:p w14:paraId="62C12202" w14:textId="77777777" w:rsidR="007754C1" w:rsidRDefault="007754C1" w:rsidP="00941814">
      <w:pPr>
        <w:ind w:left="207"/>
      </w:pPr>
    </w:p>
    <w:p w14:paraId="6AD8A376" w14:textId="77777777" w:rsidR="00AD2419" w:rsidRDefault="00AD2419">
      <w:pPr>
        <w:widowControl/>
        <w:autoSpaceDE/>
        <w:autoSpaceDN/>
        <w:spacing w:after="160" w:line="259" w:lineRule="auto"/>
        <w:jc w:val="left"/>
        <w:rPr>
          <w:b/>
          <w:color w:val="000000" w:themeColor="text1"/>
          <w:sz w:val="26"/>
          <w:szCs w:val="26"/>
          <w:lang w:val="en-US"/>
        </w:rPr>
      </w:pPr>
      <w:bookmarkStart w:id="9" w:name="_Toc137587841"/>
      <w:r>
        <w:br w:type="page"/>
      </w:r>
    </w:p>
    <w:p w14:paraId="1BA09DC0" w14:textId="66C691EA" w:rsidR="000E220B" w:rsidRDefault="000E220B" w:rsidP="00EC5B66">
      <w:pPr>
        <w:pStyle w:val="Heading2"/>
        <w:numPr>
          <w:ilvl w:val="0"/>
          <w:numId w:val="35"/>
        </w:numPr>
        <w:ind w:left="1134" w:hanging="567"/>
      </w:pPr>
      <w:r>
        <w:lastRenderedPageBreak/>
        <w:t xml:space="preserve">Lim Pau </w:t>
      </w:r>
      <w:r w:rsidR="007754C1">
        <w:t>T</w:t>
      </w:r>
      <w:r>
        <w:t>hing</w:t>
      </w:r>
      <w:bookmarkEnd w:id="9"/>
    </w:p>
    <w:p w14:paraId="0F6403CF" w14:textId="58E02711" w:rsidR="00006825" w:rsidRDefault="000709DE" w:rsidP="00C271D9">
      <w:pPr>
        <w:spacing w:after="240"/>
        <w:ind w:left="567" w:firstLine="426"/>
      </w:pPr>
      <w:r w:rsidRPr="000709DE">
        <w:t xml:space="preserve">I contributed on multiple parts of this project, including the comic and novel catalogues, the comic and novel details, and the bookmarks. Ying Jie and I worked to </w:t>
      </w:r>
      <w:r w:rsidR="00225CE5">
        <w:t>create</w:t>
      </w:r>
      <w:r w:rsidRPr="000709DE">
        <w:t xml:space="preserve"> bookmark page and tried to retrieve user information from databases. However, I experienced </w:t>
      </w:r>
      <w:r w:rsidR="00225CE5">
        <w:t>numerous</w:t>
      </w:r>
      <w:r w:rsidRPr="000709DE">
        <w:t xml:space="preserve"> difficulties in this project.</w:t>
      </w:r>
    </w:p>
    <w:p w14:paraId="5DED3FBB" w14:textId="04CFFDD3" w:rsidR="00006825" w:rsidRDefault="000709DE" w:rsidP="00C271D9">
      <w:pPr>
        <w:spacing w:after="240"/>
        <w:ind w:left="567" w:firstLine="426"/>
      </w:pPr>
      <w:r w:rsidRPr="000709DE">
        <w:t xml:space="preserve">My first challenge </w:t>
      </w:r>
      <w:r w:rsidR="00AD2419">
        <w:t>was</w:t>
      </w:r>
      <w:r w:rsidRPr="000709DE">
        <w:t xml:space="preserve"> time management. I realized that there was insufficient time for coding, which had an impact on my progress.</w:t>
      </w:r>
      <w:r w:rsidR="00006825">
        <w:t xml:space="preserve"> </w:t>
      </w:r>
      <w:r w:rsidRPr="000709DE">
        <w:t xml:space="preserve">This experience taught me the importance of setting certain time for programming tasks and being more disciplined with my schedule. </w:t>
      </w:r>
      <w:r>
        <w:t>Besides that</w:t>
      </w:r>
      <w:r w:rsidRPr="000709DE">
        <w:t xml:space="preserve">, I </w:t>
      </w:r>
      <w:r>
        <w:t>faced some</w:t>
      </w:r>
      <w:r w:rsidRPr="000709DE">
        <w:t xml:space="preserve"> difficulties when </w:t>
      </w:r>
      <w:r>
        <w:t>trying</w:t>
      </w:r>
      <w:r w:rsidRPr="000709DE">
        <w:t xml:space="preserve"> to retrieve data from the </w:t>
      </w:r>
      <w:proofErr w:type="spellStart"/>
      <w:r w:rsidRPr="000709DE">
        <w:t>Firestore</w:t>
      </w:r>
      <w:proofErr w:type="spellEnd"/>
      <w:r w:rsidRPr="000709DE">
        <w:t xml:space="preserve"> database. It took me longer </w:t>
      </w:r>
      <w:r>
        <w:t xml:space="preserve">time </w:t>
      </w:r>
      <w:r w:rsidRPr="000709DE">
        <w:t>to understand and implement the necessary code.</w:t>
      </w:r>
      <w:r w:rsidR="00006825">
        <w:t xml:space="preserve"> </w:t>
      </w:r>
    </w:p>
    <w:p w14:paraId="7247A80D" w14:textId="790B5C78" w:rsidR="00EC5B66" w:rsidRDefault="00EE05AC" w:rsidP="00EC5B66">
      <w:pPr>
        <w:ind w:left="567" w:firstLine="426"/>
      </w:pPr>
      <w:r w:rsidRPr="00EE05AC">
        <w:t xml:space="preserve">Overall, understanding the Dart language and Flutter framework is one of the lessons I have learnt. I had to increase my expertise </w:t>
      </w:r>
      <w:r w:rsidR="007E366B" w:rsidRPr="00EE05AC">
        <w:t>to</w:t>
      </w:r>
      <w:r w:rsidRPr="00EE05AC">
        <w:t xml:space="preserve"> successfully contribute to the project since I am a beginner to the Flutter framework and the Dart language. The ability to solve problems is another lesson I learned from this project.</w:t>
      </w:r>
      <w:r w:rsidR="00006825">
        <w:t xml:space="preserve"> Whenever I encountered code errors or faced challenges, I turned to ChatGPT for assistance </w:t>
      </w:r>
      <w:r w:rsidR="00006825">
        <w:t>and</w:t>
      </w:r>
      <w:r w:rsidR="00006825">
        <w:t xml:space="preserve"> utilized online resources like YouTube videos. </w:t>
      </w:r>
      <w:r w:rsidRPr="00EE05AC">
        <w:t xml:space="preserve">I became better at analysing and debugging code </w:t>
      </w:r>
      <w:r w:rsidR="007E366B" w:rsidRPr="00EE05AC">
        <w:t>because of</w:t>
      </w:r>
      <w:r w:rsidRPr="00EE05AC">
        <w:t xml:space="preserve"> this practise.</w:t>
      </w:r>
      <w:bookmarkStart w:id="10" w:name="_Toc137587842"/>
    </w:p>
    <w:p w14:paraId="37C1DD78" w14:textId="77777777" w:rsidR="00EC5B66" w:rsidRDefault="00EC5B66" w:rsidP="00EC5B66">
      <w:pPr>
        <w:ind w:left="567" w:firstLine="426"/>
      </w:pPr>
    </w:p>
    <w:bookmarkEnd w:id="10"/>
    <w:p w14:paraId="703FE4AA" w14:textId="77777777" w:rsidR="00AD2419" w:rsidRDefault="00AD2419">
      <w:pPr>
        <w:widowControl/>
        <w:autoSpaceDE/>
        <w:autoSpaceDN/>
        <w:spacing w:after="160" w:line="259" w:lineRule="auto"/>
        <w:jc w:val="left"/>
        <w:rPr>
          <w:b/>
          <w:color w:val="000000" w:themeColor="text1"/>
          <w:sz w:val="26"/>
          <w:szCs w:val="26"/>
          <w:lang w:val="en-US"/>
        </w:rPr>
      </w:pPr>
      <w:r>
        <w:br w:type="page"/>
      </w:r>
    </w:p>
    <w:p w14:paraId="5D090B25" w14:textId="1403C8ED" w:rsidR="00EC5B66" w:rsidRDefault="00EC5B66" w:rsidP="00EC5B66">
      <w:pPr>
        <w:pStyle w:val="Heading2"/>
        <w:numPr>
          <w:ilvl w:val="0"/>
          <w:numId w:val="35"/>
        </w:numPr>
        <w:ind w:left="1134" w:hanging="567"/>
      </w:pPr>
      <w:r>
        <w:lastRenderedPageBreak/>
        <w:t>Ooi Ying Jie</w:t>
      </w:r>
    </w:p>
    <w:p w14:paraId="1160B043" w14:textId="29DB536E" w:rsidR="00B31A47" w:rsidRDefault="007754C1" w:rsidP="00C271D9">
      <w:pPr>
        <w:spacing w:after="240"/>
        <w:ind w:left="567" w:firstLine="426"/>
        <w:rPr>
          <w:rFonts w:cs="Times New Roman"/>
          <w:szCs w:val="24"/>
        </w:rPr>
      </w:pPr>
      <w:r w:rsidRPr="00B31A47">
        <w:t>In</w:t>
      </w:r>
      <w:r w:rsidRPr="007754C1">
        <w:rPr>
          <w:rFonts w:cs="Times New Roman"/>
          <w:szCs w:val="24"/>
        </w:rPr>
        <w:t xml:space="preserve"> this project, I have </w:t>
      </w:r>
      <w:r w:rsidR="00EE05AC">
        <w:rPr>
          <w:rFonts w:cs="Times New Roman"/>
          <w:szCs w:val="24"/>
        </w:rPr>
        <w:t>contributed on various modules such as</w:t>
      </w:r>
      <w:r w:rsidRPr="007754C1">
        <w:rPr>
          <w:rFonts w:cs="Times New Roman"/>
          <w:szCs w:val="24"/>
        </w:rPr>
        <w:t xml:space="preserve"> </w:t>
      </w:r>
      <w:r w:rsidR="00EE05AC">
        <w:rPr>
          <w:rFonts w:cs="Times New Roman"/>
          <w:szCs w:val="24"/>
        </w:rPr>
        <w:t>authentication module, user p</w:t>
      </w:r>
      <w:r w:rsidRPr="007754C1">
        <w:rPr>
          <w:rFonts w:cs="Times New Roman"/>
          <w:szCs w:val="24"/>
        </w:rPr>
        <w:t>rofile</w:t>
      </w:r>
      <w:r w:rsidR="00EE05AC">
        <w:rPr>
          <w:rFonts w:cs="Times New Roman"/>
          <w:szCs w:val="24"/>
        </w:rPr>
        <w:t xml:space="preserve"> and the bookmarks</w:t>
      </w:r>
      <w:r w:rsidRPr="007754C1">
        <w:rPr>
          <w:rFonts w:cs="Times New Roman"/>
          <w:szCs w:val="24"/>
        </w:rPr>
        <w:t>. Pau Thing</w:t>
      </w:r>
      <w:r w:rsidR="00EE05AC">
        <w:rPr>
          <w:rFonts w:cs="Times New Roman"/>
          <w:szCs w:val="24"/>
        </w:rPr>
        <w:t xml:space="preserve"> and I</w:t>
      </w:r>
      <w:r w:rsidRPr="007754C1">
        <w:rPr>
          <w:rFonts w:cs="Times New Roman"/>
          <w:szCs w:val="24"/>
        </w:rPr>
        <w:t xml:space="preserve"> work together to </w:t>
      </w:r>
      <w:r w:rsidR="00225CE5">
        <w:rPr>
          <w:rFonts w:cs="Times New Roman"/>
          <w:szCs w:val="24"/>
        </w:rPr>
        <w:t>create bookmark page and retrieve user data from database</w:t>
      </w:r>
      <w:r w:rsidRPr="007754C1">
        <w:rPr>
          <w:rFonts w:cs="Times New Roman"/>
          <w:szCs w:val="24"/>
        </w:rPr>
        <w:t xml:space="preserve">. </w:t>
      </w:r>
      <w:r w:rsidR="00225CE5">
        <w:rPr>
          <w:rFonts w:cs="Times New Roman"/>
          <w:szCs w:val="24"/>
        </w:rPr>
        <w:t>However, there are some challenges faced in this project.</w:t>
      </w:r>
    </w:p>
    <w:p w14:paraId="4A20F397" w14:textId="79F43C10" w:rsidR="00AD2419" w:rsidRDefault="00AD2419" w:rsidP="00AD2419">
      <w:pPr>
        <w:spacing w:after="240"/>
        <w:ind w:left="567" w:firstLine="426"/>
        <w:rPr>
          <w:rFonts w:cs="Times New Roman"/>
          <w:szCs w:val="24"/>
        </w:rPr>
      </w:pPr>
      <w:r w:rsidRPr="00AD2419">
        <w:rPr>
          <w:rFonts w:cs="Times New Roman"/>
          <w:szCs w:val="24"/>
        </w:rPr>
        <w:t xml:space="preserve">The </w:t>
      </w:r>
      <w:r>
        <w:rPr>
          <w:rFonts w:cs="Times New Roman"/>
          <w:szCs w:val="24"/>
        </w:rPr>
        <w:t xml:space="preserve">first </w:t>
      </w:r>
      <w:r w:rsidRPr="00AD2419">
        <w:rPr>
          <w:rFonts w:cs="Times New Roman"/>
          <w:szCs w:val="24"/>
        </w:rPr>
        <w:t xml:space="preserve">challenge I </w:t>
      </w:r>
      <w:r>
        <w:rPr>
          <w:rFonts w:cs="Times New Roman"/>
          <w:szCs w:val="24"/>
        </w:rPr>
        <w:t>faced</w:t>
      </w:r>
      <w:r w:rsidRPr="00AD2419">
        <w:rPr>
          <w:rFonts w:cs="Times New Roman"/>
          <w:szCs w:val="24"/>
        </w:rPr>
        <w:t xml:space="preserve"> in </w:t>
      </w:r>
      <w:r>
        <w:rPr>
          <w:rFonts w:cs="Times New Roman"/>
          <w:szCs w:val="24"/>
        </w:rPr>
        <w:t>this</w:t>
      </w:r>
      <w:r w:rsidRPr="00AD2419">
        <w:rPr>
          <w:rFonts w:cs="Times New Roman"/>
          <w:szCs w:val="24"/>
        </w:rPr>
        <w:t xml:space="preserve"> project </w:t>
      </w:r>
      <w:r>
        <w:rPr>
          <w:rFonts w:cs="Times New Roman"/>
          <w:szCs w:val="24"/>
        </w:rPr>
        <w:t>was</w:t>
      </w:r>
      <w:r w:rsidRPr="00AD2419">
        <w:rPr>
          <w:rFonts w:cs="Times New Roman"/>
          <w:szCs w:val="24"/>
        </w:rPr>
        <w:t xml:space="preserve"> the unfamiliarity with the programming language and framework. </w:t>
      </w:r>
      <w:r>
        <w:rPr>
          <w:rFonts w:cs="Times New Roman"/>
          <w:szCs w:val="24"/>
        </w:rPr>
        <w:t xml:space="preserve">As </w:t>
      </w:r>
      <w:r w:rsidRPr="00AD2419">
        <w:rPr>
          <w:rFonts w:cs="Times New Roman"/>
          <w:szCs w:val="24"/>
        </w:rPr>
        <w:t xml:space="preserve">Dart language and Flutter framework were new to me, </w:t>
      </w:r>
      <w:r>
        <w:rPr>
          <w:rFonts w:cs="Times New Roman"/>
          <w:szCs w:val="24"/>
        </w:rPr>
        <w:t xml:space="preserve">I need </w:t>
      </w:r>
      <w:r w:rsidRPr="00AD2419">
        <w:rPr>
          <w:rFonts w:cs="Times New Roman"/>
          <w:szCs w:val="24"/>
        </w:rPr>
        <w:t xml:space="preserve">to </w:t>
      </w:r>
      <w:r>
        <w:rPr>
          <w:rFonts w:cs="Times New Roman"/>
          <w:szCs w:val="24"/>
        </w:rPr>
        <w:t>explore</w:t>
      </w:r>
      <w:r w:rsidRPr="00AD2419">
        <w:rPr>
          <w:rFonts w:cs="Times New Roman"/>
          <w:szCs w:val="24"/>
        </w:rPr>
        <w:t xml:space="preserve"> and understand their functionalities. However, I </w:t>
      </w:r>
      <w:r>
        <w:rPr>
          <w:rFonts w:cs="Times New Roman"/>
          <w:szCs w:val="24"/>
        </w:rPr>
        <w:t>was able to understand</w:t>
      </w:r>
      <w:r w:rsidRPr="00AD2419">
        <w:rPr>
          <w:rFonts w:cs="Times New Roman"/>
          <w:szCs w:val="24"/>
        </w:rPr>
        <w:t xml:space="preserve"> these tools</w:t>
      </w:r>
      <w:r>
        <w:rPr>
          <w:rFonts w:cs="Times New Roman"/>
          <w:szCs w:val="24"/>
        </w:rPr>
        <w:t xml:space="preserve"> </w:t>
      </w:r>
      <w:r w:rsidRPr="00AD2419">
        <w:rPr>
          <w:rFonts w:cs="Times New Roman"/>
          <w:szCs w:val="24"/>
        </w:rPr>
        <w:t>contribute effectively to the project.</w:t>
      </w:r>
      <w:r>
        <w:rPr>
          <w:rFonts w:cs="Times New Roman"/>
          <w:szCs w:val="24"/>
        </w:rPr>
        <w:t xml:space="preserve"> </w:t>
      </w:r>
      <w:r w:rsidRPr="00AD2419">
        <w:rPr>
          <w:rFonts w:cs="Times New Roman"/>
          <w:szCs w:val="24"/>
        </w:rPr>
        <w:t xml:space="preserve">Another </w:t>
      </w:r>
      <w:r>
        <w:rPr>
          <w:rFonts w:cs="Times New Roman"/>
          <w:szCs w:val="24"/>
        </w:rPr>
        <w:t>challenge</w:t>
      </w:r>
      <w:r w:rsidRPr="00AD2419">
        <w:rPr>
          <w:rFonts w:cs="Times New Roman"/>
          <w:szCs w:val="24"/>
        </w:rPr>
        <w:t xml:space="preserve"> I faced was working with the database. As I had limited experience in </w:t>
      </w:r>
      <w:r>
        <w:rPr>
          <w:rFonts w:cs="Times New Roman"/>
          <w:szCs w:val="24"/>
        </w:rPr>
        <w:t>using Firebase</w:t>
      </w:r>
      <w:r w:rsidRPr="00AD2419">
        <w:rPr>
          <w:rFonts w:cs="Times New Roman"/>
          <w:szCs w:val="24"/>
        </w:rPr>
        <w:t xml:space="preserve">, I frequently </w:t>
      </w:r>
      <w:r w:rsidR="007E739E">
        <w:rPr>
          <w:rFonts w:cs="Times New Roman"/>
          <w:szCs w:val="24"/>
        </w:rPr>
        <w:t>got</w:t>
      </w:r>
      <w:r w:rsidRPr="00AD2419">
        <w:rPr>
          <w:rFonts w:cs="Times New Roman"/>
          <w:szCs w:val="24"/>
        </w:rPr>
        <w:t xml:space="preserve"> code errors and struggled to retrieve data.</w:t>
      </w:r>
      <w:r>
        <w:rPr>
          <w:rFonts w:cs="Times New Roman"/>
          <w:szCs w:val="24"/>
        </w:rPr>
        <w:t xml:space="preserve"> I have tried to solve the issues by watching YouTube videos</w:t>
      </w:r>
      <w:r w:rsidRPr="00AD2419">
        <w:rPr>
          <w:rFonts w:cs="Times New Roman"/>
          <w:szCs w:val="24"/>
        </w:rPr>
        <w:t xml:space="preserve">. </w:t>
      </w:r>
    </w:p>
    <w:p w14:paraId="6D1174A1" w14:textId="791F8739" w:rsidR="009B6CED" w:rsidRPr="009560F8" w:rsidRDefault="0006627C" w:rsidP="00AD2419">
      <w:pPr>
        <w:ind w:left="567" w:firstLine="426"/>
        <w:rPr>
          <w:rFonts w:cs="Times New Roman"/>
          <w:szCs w:val="24"/>
        </w:rPr>
      </w:pPr>
      <w:r>
        <w:rPr>
          <w:rFonts w:cs="Times New Roman"/>
          <w:szCs w:val="24"/>
        </w:rPr>
        <w:t>For the lesson learned,</w:t>
      </w:r>
      <w:r w:rsidRPr="0006627C">
        <w:rPr>
          <w:rFonts w:cs="Times New Roman"/>
          <w:szCs w:val="24"/>
        </w:rPr>
        <w:t xml:space="preserve"> I learned the importance of time management. </w:t>
      </w:r>
      <w:r w:rsidR="00FC510A">
        <w:rPr>
          <w:rFonts w:cs="Times New Roman"/>
          <w:szCs w:val="24"/>
        </w:rPr>
        <w:t>I need to discuss with my team members about s</w:t>
      </w:r>
      <w:r w:rsidRPr="0006627C">
        <w:rPr>
          <w:rFonts w:cs="Times New Roman"/>
          <w:szCs w:val="24"/>
        </w:rPr>
        <w:t xml:space="preserve">etting deadlines for coding tasks </w:t>
      </w:r>
      <w:r w:rsidR="00FC510A">
        <w:rPr>
          <w:rFonts w:cs="Times New Roman"/>
          <w:szCs w:val="24"/>
        </w:rPr>
        <w:t>which will a</w:t>
      </w:r>
      <w:r w:rsidRPr="0006627C">
        <w:rPr>
          <w:rFonts w:cs="Times New Roman"/>
          <w:szCs w:val="24"/>
        </w:rPr>
        <w:t xml:space="preserve">llow </w:t>
      </w:r>
      <w:r w:rsidR="00FC510A">
        <w:rPr>
          <w:rFonts w:cs="Times New Roman"/>
          <w:szCs w:val="24"/>
        </w:rPr>
        <w:t>us</w:t>
      </w:r>
      <w:r w:rsidRPr="0006627C">
        <w:rPr>
          <w:rFonts w:cs="Times New Roman"/>
          <w:szCs w:val="24"/>
        </w:rPr>
        <w:t xml:space="preserve"> to allocate sufficient time for the project. </w:t>
      </w:r>
      <w:r w:rsidR="00FC510A">
        <w:rPr>
          <w:rFonts w:cs="Times New Roman"/>
          <w:szCs w:val="24"/>
        </w:rPr>
        <w:t>Furthermore</w:t>
      </w:r>
      <w:r w:rsidRPr="0006627C">
        <w:rPr>
          <w:rFonts w:cs="Times New Roman"/>
          <w:szCs w:val="24"/>
        </w:rPr>
        <w:t xml:space="preserve">, I gained practical experience in implementing Firebase as the database for data storage and retrieval. </w:t>
      </w:r>
      <w:r w:rsidR="00FC510A">
        <w:rPr>
          <w:rFonts w:cs="Times New Roman"/>
          <w:szCs w:val="24"/>
        </w:rPr>
        <w:t>Through solving the second</w:t>
      </w:r>
      <w:r w:rsidRPr="0006627C">
        <w:rPr>
          <w:rFonts w:cs="Times New Roman"/>
          <w:szCs w:val="24"/>
        </w:rPr>
        <w:t xml:space="preserve"> challenge </w:t>
      </w:r>
      <w:r w:rsidR="00FC510A">
        <w:rPr>
          <w:rFonts w:cs="Times New Roman"/>
          <w:szCs w:val="24"/>
        </w:rPr>
        <w:t>which is retrieve user data from</w:t>
      </w:r>
      <w:r w:rsidRPr="0006627C">
        <w:rPr>
          <w:rFonts w:cs="Times New Roman"/>
          <w:szCs w:val="24"/>
        </w:rPr>
        <w:t xml:space="preserve"> Firebase</w:t>
      </w:r>
      <w:r w:rsidR="00FC510A">
        <w:rPr>
          <w:rFonts w:cs="Times New Roman"/>
          <w:szCs w:val="24"/>
        </w:rPr>
        <w:t>, I</w:t>
      </w:r>
      <w:r w:rsidRPr="0006627C">
        <w:rPr>
          <w:rFonts w:cs="Times New Roman"/>
          <w:szCs w:val="24"/>
        </w:rPr>
        <w:t xml:space="preserve"> improved my skills in utilizing this powerful tool.</w:t>
      </w: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02883F" w14:textId="77777777" w:rsidR="005E6211" w:rsidRDefault="005E6211" w:rsidP="00E123F3">
      <w:pPr>
        <w:spacing w:line="240" w:lineRule="auto"/>
      </w:pPr>
      <w:r>
        <w:separator/>
      </w:r>
    </w:p>
  </w:endnote>
  <w:endnote w:type="continuationSeparator" w:id="0">
    <w:p w14:paraId="47543C34" w14:textId="77777777" w:rsidR="005E6211" w:rsidRDefault="005E6211"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FC124B" w14:textId="77777777" w:rsidR="005E6211" w:rsidRDefault="005E6211" w:rsidP="00E123F3">
      <w:pPr>
        <w:spacing w:line="240" w:lineRule="auto"/>
      </w:pPr>
      <w:r>
        <w:separator/>
      </w:r>
    </w:p>
  </w:footnote>
  <w:footnote w:type="continuationSeparator" w:id="0">
    <w:p w14:paraId="10B8A957" w14:textId="77777777" w:rsidR="005E6211" w:rsidRDefault="005E6211"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8"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0"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3"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4"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7"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9"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0"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3"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7"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8"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9"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1101493851">
    <w:abstractNumId w:val="14"/>
  </w:num>
  <w:num w:numId="2" w16cid:durableId="1213006770">
    <w:abstractNumId w:val="14"/>
  </w:num>
  <w:num w:numId="3" w16cid:durableId="87436039">
    <w:abstractNumId w:val="10"/>
  </w:num>
  <w:num w:numId="4" w16cid:durableId="778570547">
    <w:abstractNumId w:val="27"/>
  </w:num>
  <w:num w:numId="5" w16cid:durableId="1848401062">
    <w:abstractNumId w:val="6"/>
  </w:num>
  <w:num w:numId="6" w16cid:durableId="145317317">
    <w:abstractNumId w:val="25"/>
  </w:num>
  <w:num w:numId="7" w16cid:durableId="2040933119">
    <w:abstractNumId w:val="3"/>
  </w:num>
  <w:num w:numId="8" w16cid:durableId="1225487646">
    <w:abstractNumId w:val="23"/>
  </w:num>
  <w:num w:numId="9" w16cid:durableId="599947491">
    <w:abstractNumId w:val="29"/>
  </w:num>
  <w:num w:numId="10" w16cid:durableId="131558087">
    <w:abstractNumId w:val="7"/>
  </w:num>
  <w:num w:numId="11" w16cid:durableId="1758866807">
    <w:abstractNumId w:val="19"/>
  </w:num>
  <w:num w:numId="12" w16cid:durableId="1927883642">
    <w:abstractNumId w:val="2"/>
  </w:num>
  <w:num w:numId="13" w16cid:durableId="1741563148">
    <w:abstractNumId w:val="16"/>
  </w:num>
  <w:num w:numId="14" w16cid:durableId="1309625103">
    <w:abstractNumId w:val="17"/>
  </w:num>
  <w:num w:numId="15" w16cid:durableId="203761687">
    <w:abstractNumId w:val="15"/>
  </w:num>
  <w:num w:numId="16" w16cid:durableId="2096004203">
    <w:abstractNumId w:val="11"/>
  </w:num>
  <w:num w:numId="17" w16cid:durableId="12659666">
    <w:abstractNumId w:val="26"/>
  </w:num>
  <w:num w:numId="18" w16cid:durableId="1727528989">
    <w:abstractNumId w:val="21"/>
  </w:num>
  <w:num w:numId="19" w16cid:durableId="593511708">
    <w:abstractNumId w:val="17"/>
  </w:num>
  <w:num w:numId="20" w16cid:durableId="270279756">
    <w:abstractNumId w:val="17"/>
  </w:num>
  <w:num w:numId="21" w16cid:durableId="1952469490">
    <w:abstractNumId w:val="17"/>
    <w:lvlOverride w:ilvl="0">
      <w:startOverride w:val="1"/>
    </w:lvlOverride>
  </w:num>
  <w:num w:numId="22" w16cid:durableId="725229148">
    <w:abstractNumId w:val="24"/>
  </w:num>
  <w:num w:numId="23" w16cid:durableId="1382483712">
    <w:abstractNumId w:val="24"/>
  </w:num>
  <w:num w:numId="24" w16cid:durableId="1530025636">
    <w:abstractNumId w:val="8"/>
  </w:num>
  <w:num w:numId="25" w16cid:durableId="1994335094">
    <w:abstractNumId w:val="9"/>
  </w:num>
  <w:num w:numId="26" w16cid:durableId="896357030">
    <w:abstractNumId w:val="22"/>
  </w:num>
  <w:num w:numId="27" w16cid:durableId="1503932010">
    <w:abstractNumId w:val="18"/>
  </w:num>
  <w:num w:numId="28" w16cid:durableId="1176114390">
    <w:abstractNumId w:val="4"/>
  </w:num>
  <w:num w:numId="29" w16cid:durableId="883642581">
    <w:abstractNumId w:val="12"/>
  </w:num>
  <w:num w:numId="30" w16cid:durableId="1764178050">
    <w:abstractNumId w:val="5"/>
  </w:num>
  <w:num w:numId="31" w16cid:durableId="2076392027">
    <w:abstractNumId w:val="28"/>
  </w:num>
  <w:num w:numId="32" w16cid:durableId="1774859338">
    <w:abstractNumId w:val="13"/>
  </w:num>
  <w:num w:numId="33" w16cid:durableId="239799019">
    <w:abstractNumId w:val="1"/>
  </w:num>
  <w:num w:numId="34" w16cid:durableId="1880043916">
    <w:abstractNumId w:val="20"/>
  </w:num>
  <w:num w:numId="35" w16cid:durableId="365169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6825"/>
    <w:rsid w:val="00014E9F"/>
    <w:rsid w:val="0006627C"/>
    <w:rsid w:val="000709DE"/>
    <w:rsid w:val="000B0012"/>
    <w:rsid w:val="000B0840"/>
    <w:rsid w:val="000C7E07"/>
    <w:rsid w:val="000E220B"/>
    <w:rsid w:val="000F507F"/>
    <w:rsid w:val="00106960"/>
    <w:rsid w:val="00151B80"/>
    <w:rsid w:val="00175323"/>
    <w:rsid w:val="001903A6"/>
    <w:rsid w:val="001D7404"/>
    <w:rsid w:val="001E2726"/>
    <w:rsid w:val="001E2836"/>
    <w:rsid w:val="00225CE5"/>
    <w:rsid w:val="0023042A"/>
    <w:rsid w:val="00254ACC"/>
    <w:rsid w:val="002E051B"/>
    <w:rsid w:val="00302873"/>
    <w:rsid w:val="003A01BA"/>
    <w:rsid w:val="003D766D"/>
    <w:rsid w:val="00406F89"/>
    <w:rsid w:val="004165FD"/>
    <w:rsid w:val="00493DD4"/>
    <w:rsid w:val="004A03AB"/>
    <w:rsid w:val="004A6D2C"/>
    <w:rsid w:val="0050502E"/>
    <w:rsid w:val="00510B10"/>
    <w:rsid w:val="005E5913"/>
    <w:rsid w:val="005E6211"/>
    <w:rsid w:val="005F7076"/>
    <w:rsid w:val="0060539E"/>
    <w:rsid w:val="0064110B"/>
    <w:rsid w:val="006424DD"/>
    <w:rsid w:val="006D20F6"/>
    <w:rsid w:val="006F4E87"/>
    <w:rsid w:val="006F675D"/>
    <w:rsid w:val="00742CDB"/>
    <w:rsid w:val="007754C1"/>
    <w:rsid w:val="00780055"/>
    <w:rsid w:val="007E366B"/>
    <w:rsid w:val="007E739E"/>
    <w:rsid w:val="007E7475"/>
    <w:rsid w:val="007F6C92"/>
    <w:rsid w:val="00805D25"/>
    <w:rsid w:val="00857329"/>
    <w:rsid w:val="00865C16"/>
    <w:rsid w:val="00873EB6"/>
    <w:rsid w:val="008979D6"/>
    <w:rsid w:val="008B10F5"/>
    <w:rsid w:val="008B500B"/>
    <w:rsid w:val="00904368"/>
    <w:rsid w:val="00941814"/>
    <w:rsid w:val="009560F8"/>
    <w:rsid w:val="009A16C7"/>
    <w:rsid w:val="009B68D1"/>
    <w:rsid w:val="009B6CED"/>
    <w:rsid w:val="00A41A3B"/>
    <w:rsid w:val="00A60069"/>
    <w:rsid w:val="00A94C65"/>
    <w:rsid w:val="00AB0DD4"/>
    <w:rsid w:val="00AD2419"/>
    <w:rsid w:val="00AD58A8"/>
    <w:rsid w:val="00B31A47"/>
    <w:rsid w:val="00B733D6"/>
    <w:rsid w:val="00BA420E"/>
    <w:rsid w:val="00BE1498"/>
    <w:rsid w:val="00BF18DE"/>
    <w:rsid w:val="00C2038C"/>
    <w:rsid w:val="00C271D9"/>
    <w:rsid w:val="00C3008B"/>
    <w:rsid w:val="00C718BD"/>
    <w:rsid w:val="00CE2639"/>
    <w:rsid w:val="00CF7FE3"/>
    <w:rsid w:val="00D20E5E"/>
    <w:rsid w:val="00D2509C"/>
    <w:rsid w:val="00D838AB"/>
    <w:rsid w:val="00D8639D"/>
    <w:rsid w:val="00D924C6"/>
    <w:rsid w:val="00DB6707"/>
    <w:rsid w:val="00DF5048"/>
    <w:rsid w:val="00E01E47"/>
    <w:rsid w:val="00E11B9F"/>
    <w:rsid w:val="00E123F3"/>
    <w:rsid w:val="00E502DB"/>
    <w:rsid w:val="00E669DB"/>
    <w:rsid w:val="00E84794"/>
    <w:rsid w:val="00E94FA8"/>
    <w:rsid w:val="00EC5B66"/>
    <w:rsid w:val="00ED55CC"/>
    <w:rsid w:val="00EE05AC"/>
    <w:rsid w:val="00F3584A"/>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9</TotalTime>
  <Pages>13</Pages>
  <Words>1861</Words>
  <Characters>10614</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Pau Thing Lim</cp:lastModifiedBy>
  <cp:revision>60</cp:revision>
  <dcterms:created xsi:type="dcterms:W3CDTF">2023-06-12T15:27:00Z</dcterms:created>
  <dcterms:modified xsi:type="dcterms:W3CDTF">2023-06-17T16:23:00Z</dcterms:modified>
</cp:coreProperties>
</file>